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323735" w14:textId="77777777" w:rsidR="007557A3" w:rsidRPr="00715C6E" w:rsidRDefault="00803F41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МІНІСТЕРСТВО ОСВІТИ І НАУКИ УКРАЇНИ</w:t>
      </w:r>
    </w:p>
    <w:p w14:paraId="497CD873" w14:textId="77777777" w:rsidR="007557A3" w:rsidRPr="00715C6E" w:rsidRDefault="00803F41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 xml:space="preserve">НАЦІОНАЛЬНИЙ УНІВЕРСИТЕТ </w:t>
      </w:r>
      <w:r w:rsidRPr="00715C6E">
        <w:rPr>
          <w:b/>
          <w:sz w:val="28"/>
          <w:szCs w:val="28"/>
        </w:rPr>
        <w:t>“</w:t>
      </w:r>
      <w:r w:rsidRPr="00715C6E">
        <w:rPr>
          <w:b/>
          <w:sz w:val="28"/>
          <w:szCs w:val="28"/>
          <w:lang w:val="uk-UA"/>
        </w:rPr>
        <w:t>ЛЬВІВСЬКА ПОЛІТЕХНІКА</w:t>
      </w:r>
      <w:r w:rsidRPr="00715C6E">
        <w:rPr>
          <w:b/>
          <w:sz w:val="28"/>
          <w:szCs w:val="28"/>
        </w:rPr>
        <w:t>”</w:t>
      </w:r>
    </w:p>
    <w:p w14:paraId="558898B4" w14:textId="77777777" w:rsidR="007557A3" w:rsidRPr="00715C6E" w:rsidRDefault="007557A3">
      <w:pPr>
        <w:jc w:val="center"/>
        <w:rPr>
          <w:sz w:val="32"/>
          <w:szCs w:val="32"/>
          <w:lang w:val="uk-UA"/>
        </w:rPr>
      </w:pPr>
    </w:p>
    <w:p w14:paraId="745724ED" w14:textId="77777777" w:rsidR="007557A3" w:rsidRPr="00715C6E" w:rsidRDefault="00803F41">
      <w:pPr>
        <w:jc w:val="right"/>
        <w:rPr>
          <w:b/>
          <w:sz w:val="32"/>
          <w:szCs w:val="32"/>
          <w:lang w:val="uk-UA"/>
        </w:rPr>
      </w:pPr>
      <w:r w:rsidRPr="00715C6E">
        <w:rPr>
          <w:sz w:val="32"/>
          <w:szCs w:val="32"/>
          <w:lang w:val="uk-UA"/>
        </w:rPr>
        <w:t xml:space="preserve">                                                                       </w:t>
      </w:r>
      <w:r w:rsidRPr="00715C6E">
        <w:rPr>
          <w:b/>
          <w:sz w:val="28"/>
          <w:szCs w:val="32"/>
          <w:lang w:val="uk-UA"/>
        </w:rPr>
        <w:t>Кафедра ЕОМ</w:t>
      </w:r>
    </w:p>
    <w:p w14:paraId="4E309BBF" w14:textId="77777777" w:rsidR="007557A3" w:rsidRPr="00715C6E" w:rsidRDefault="007557A3">
      <w:pPr>
        <w:jc w:val="center"/>
        <w:rPr>
          <w:b/>
          <w:sz w:val="32"/>
          <w:szCs w:val="32"/>
          <w:lang w:val="uk-UA"/>
        </w:rPr>
      </w:pPr>
    </w:p>
    <w:p w14:paraId="39D3CDC5" w14:textId="77777777" w:rsidR="007557A3" w:rsidRPr="00715C6E" w:rsidRDefault="00803F41">
      <w:pPr>
        <w:jc w:val="center"/>
        <w:rPr>
          <w:sz w:val="44"/>
          <w:szCs w:val="44"/>
          <w:lang w:val="en-US"/>
        </w:rPr>
      </w:pPr>
      <w:r w:rsidRPr="00715C6E">
        <w:rPr>
          <w:noProof/>
        </w:rPr>
        <w:drawing>
          <wp:inline distT="0" distB="0" distL="0" distR="0" wp14:anchorId="0F20A96B" wp14:editId="73102F6E">
            <wp:extent cx="2711450" cy="2573020"/>
            <wp:effectExtent l="0" t="0" r="0" b="0"/>
            <wp:docPr id="1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257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9E12D" w14:textId="77777777" w:rsidR="007557A3" w:rsidRPr="00715C6E" w:rsidRDefault="00803F41">
      <w:pPr>
        <w:spacing w:line="360" w:lineRule="auto"/>
        <w:jc w:val="center"/>
        <w:rPr>
          <w:b/>
          <w:sz w:val="44"/>
          <w:szCs w:val="32"/>
          <w:lang w:val="uk-UA"/>
        </w:rPr>
      </w:pPr>
      <w:r w:rsidRPr="00715C6E">
        <w:rPr>
          <w:b/>
          <w:sz w:val="44"/>
          <w:szCs w:val="32"/>
          <w:lang w:val="uk-UA"/>
        </w:rPr>
        <w:t xml:space="preserve">Пояснювальна записка </w:t>
      </w:r>
    </w:p>
    <w:p w14:paraId="7D903052" w14:textId="77777777" w:rsidR="007557A3" w:rsidRPr="00715C6E" w:rsidRDefault="00803F41">
      <w:pPr>
        <w:spacing w:line="360" w:lineRule="auto"/>
        <w:jc w:val="center"/>
        <w:rPr>
          <w:b/>
          <w:sz w:val="44"/>
          <w:szCs w:val="32"/>
          <w:lang w:val="uk-UA"/>
        </w:rPr>
      </w:pPr>
      <w:r w:rsidRPr="00715C6E">
        <w:rPr>
          <w:b/>
          <w:sz w:val="44"/>
          <w:szCs w:val="32"/>
          <w:lang w:val="uk-UA"/>
        </w:rPr>
        <w:t xml:space="preserve">до курсової роботи </w:t>
      </w:r>
    </w:p>
    <w:p w14:paraId="1F9AA3BD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  <w:lang w:val="uk-UA"/>
        </w:rPr>
        <w:t>З дисципліни</w:t>
      </w:r>
    </w:p>
    <w:p w14:paraId="0A885D82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</w:rPr>
        <w:t>“</w:t>
      </w:r>
      <w:r w:rsidRPr="00715C6E">
        <w:rPr>
          <w:sz w:val="28"/>
          <w:szCs w:val="32"/>
          <w:lang w:val="uk-UA"/>
        </w:rPr>
        <w:t>Архітектура комп’ютерів</w:t>
      </w:r>
      <w:r w:rsidRPr="00715C6E">
        <w:rPr>
          <w:sz w:val="28"/>
          <w:szCs w:val="32"/>
        </w:rPr>
        <w:t>”</w:t>
      </w:r>
    </w:p>
    <w:p w14:paraId="2C780185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  <w:lang w:val="uk-UA"/>
        </w:rPr>
        <w:t>На тему:</w:t>
      </w:r>
    </w:p>
    <w:p w14:paraId="12DF1520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  <w:lang w:val="uk-UA"/>
        </w:rPr>
        <w:t>«Проектування комп’ютера»</w:t>
      </w:r>
    </w:p>
    <w:p w14:paraId="133A1CE2" w14:textId="65B25002" w:rsidR="007557A3" w:rsidRPr="00715C6E" w:rsidRDefault="00803F41">
      <w:pPr>
        <w:spacing w:line="360" w:lineRule="auto"/>
        <w:jc w:val="center"/>
      </w:pPr>
      <w:r w:rsidRPr="00715C6E">
        <w:rPr>
          <w:sz w:val="28"/>
          <w:szCs w:val="32"/>
          <w:lang w:val="uk-UA"/>
        </w:rPr>
        <w:t>Варіант №</w:t>
      </w:r>
      <w:r w:rsidR="006C5369" w:rsidRPr="00715C6E">
        <w:rPr>
          <w:sz w:val="28"/>
          <w:szCs w:val="32"/>
        </w:rPr>
        <w:t>17</w:t>
      </w:r>
    </w:p>
    <w:p w14:paraId="3772BCAE" w14:textId="77777777" w:rsidR="007557A3" w:rsidRPr="00715C6E" w:rsidRDefault="007557A3">
      <w:pPr>
        <w:rPr>
          <w:sz w:val="28"/>
          <w:szCs w:val="28"/>
          <w:lang w:val="uk-UA"/>
        </w:rPr>
      </w:pPr>
    </w:p>
    <w:p w14:paraId="47BD29FD" w14:textId="77777777" w:rsidR="007557A3" w:rsidRPr="00715C6E" w:rsidRDefault="007557A3">
      <w:pPr>
        <w:rPr>
          <w:sz w:val="28"/>
          <w:szCs w:val="28"/>
        </w:rPr>
      </w:pPr>
    </w:p>
    <w:p w14:paraId="3F00B364" w14:textId="77777777" w:rsidR="007557A3" w:rsidRPr="00715C6E" w:rsidRDefault="00803F41">
      <w:pPr>
        <w:spacing w:line="360" w:lineRule="auto"/>
        <w:ind w:left="7088"/>
        <w:jc w:val="right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иконав:</w:t>
      </w:r>
    </w:p>
    <w:p w14:paraId="18EECD0F" w14:textId="77777777" w:rsidR="007557A3" w:rsidRPr="00715C6E" w:rsidRDefault="00803F41">
      <w:pPr>
        <w:spacing w:line="360" w:lineRule="auto"/>
        <w:ind w:left="7088"/>
        <w:jc w:val="right"/>
      </w:pPr>
      <w:r w:rsidRPr="00715C6E">
        <w:rPr>
          <w:sz w:val="28"/>
          <w:szCs w:val="28"/>
          <w:lang w:val="uk-UA"/>
        </w:rPr>
        <w:t>Ст. групи  КІ-3</w:t>
      </w:r>
      <w:r w:rsidRPr="00715C6E">
        <w:rPr>
          <w:sz w:val="28"/>
          <w:szCs w:val="28"/>
        </w:rPr>
        <w:t>3</w:t>
      </w:r>
    </w:p>
    <w:p w14:paraId="1C3D881A" w14:textId="7D4AA02C" w:rsidR="007557A3" w:rsidRPr="00715C6E" w:rsidRDefault="006C5369">
      <w:pPr>
        <w:spacing w:line="360" w:lineRule="auto"/>
        <w:ind w:left="7088"/>
        <w:jc w:val="right"/>
        <w:rPr>
          <w:rFonts w:eastAsia="Calibri"/>
          <w:sz w:val="28"/>
          <w:szCs w:val="28"/>
          <w:lang w:val="uk-UA"/>
        </w:rPr>
      </w:pPr>
      <w:r w:rsidRPr="00715C6E">
        <w:rPr>
          <w:rFonts w:eastAsia="Calibri"/>
          <w:sz w:val="28"/>
          <w:szCs w:val="28"/>
          <w:lang w:val="uk-UA"/>
        </w:rPr>
        <w:t>Скрипник Д.О.</w:t>
      </w:r>
    </w:p>
    <w:p w14:paraId="7F9B0424" w14:textId="77777777" w:rsidR="007557A3" w:rsidRPr="00715C6E" w:rsidRDefault="00803F41">
      <w:pPr>
        <w:spacing w:line="360" w:lineRule="auto"/>
        <w:ind w:left="7088"/>
        <w:jc w:val="right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Прийняв:</w:t>
      </w:r>
    </w:p>
    <w:p w14:paraId="78FAC9D8" w14:textId="77777777" w:rsidR="007557A3" w:rsidRPr="00715C6E" w:rsidRDefault="00803F41">
      <w:pPr>
        <w:spacing w:line="360" w:lineRule="auto"/>
        <w:ind w:left="7088"/>
        <w:jc w:val="right"/>
        <w:rPr>
          <w:rFonts w:eastAsia="Calibri"/>
          <w:sz w:val="28"/>
          <w:szCs w:val="28"/>
          <w:lang w:val="uk-UA"/>
        </w:rPr>
      </w:pPr>
      <w:r w:rsidRPr="00715C6E">
        <w:rPr>
          <w:rFonts w:eastAsia="Calibri"/>
          <w:sz w:val="28"/>
          <w:szCs w:val="28"/>
          <w:lang w:val="uk-UA"/>
        </w:rPr>
        <w:t>Грицик І. В.</w:t>
      </w:r>
    </w:p>
    <w:p w14:paraId="481E4B8B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4D44F8E0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6A0C79FF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7BB1168E" w14:textId="77777777" w:rsidR="007557A3" w:rsidRPr="00715C6E" w:rsidRDefault="00803F41">
      <w:pPr>
        <w:jc w:val="center"/>
      </w:pPr>
      <w:r w:rsidRPr="00715C6E">
        <w:rPr>
          <w:b/>
          <w:sz w:val="28"/>
          <w:szCs w:val="28"/>
          <w:lang w:val="uk-UA"/>
        </w:rPr>
        <w:t>Львів – 2019</w:t>
      </w:r>
    </w:p>
    <w:p w14:paraId="53BB4D81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53993AE2" w14:textId="77777777" w:rsidR="007557A3" w:rsidRPr="00715C6E" w:rsidRDefault="00803F41">
      <w:pPr>
        <w:spacing w:line="360" w:lineRule="auto"/>
        <w:ind w:firstLine="709"/>
        <w:jc w:val="center"/>
        <w:rPr>
          <w:b/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Анотація</w:t>
      </w:r>
    </w:p>
    <w:p w14:paraId="3874D4F5" w14:textId="77777777" w:rsidR="007557A3" w:rsidRPr="00715C6E" w:rsidRDefault="00803F41">
      <w:pPr>
        <w:pStyle w:val="7"/>
        <w:spacing w:line="360" w:lineRule="auto"/>
        <w:ind w:firstLine="709"/>
        <w:jc w:val="both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>Курсов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  <w:lang w:val="uk-UA"/>
        </w:rPr>
        <w:t>а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  <w:lang w:val="uk-UA"/>
        </w:rPr>
        <w:t>робота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складається з трьох частин: перша частина являє собою розробку програми, яка перетворює вхідну програму на мові асемблер в мову машинних кодів. В цій частині проводиться аналіз всіх команд які потрібно реалізувати, а також розробка тестів для тестування даної програми.</w:t>
      </w:r>
    </w:p>
    <w:p w14:paraId="751A8135" w14:textId="77777777" w:rsidR="007557A3" w:rsidRPr="00715C6E" w:rsidRDefault="00803F41">
      <w:pPr>
        <w:pStyle w:val="7"/>
        <w:spacing w:line="360" w:lineRule="auto"/>
        <w:ind w:firstLine="709"/>
        <w:jc w:val="both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>В другій частині здійснюється розробка симулятора, який може відсимулювати будь яку машинного коду, а також розробка тестів для тестування розробленої програми.</w:t>
      </w:r>
    </w:p>
    <w:p w14:paraId="51E8CEB1" w14:textId="632A4E4E" w:rsidR="007557A3" w:rsidRPr="00715C6E" w:rsidRDefault="00803F41" w:rsidP="00AE2225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Третє частина являє собою розробку асемблерної програми для перевірки коректності роботи моделі спрощеного комп’ютера. Програма має бути ефективною</w:t>
      </w:r>
      <w:r w:rsidR="00AE2225">
        <w:rPr>
          <w:sz w:val="28"/>
          <w:szCs w:val="28"/>
          <w:lang w:val="uk-UA"/>
        </w:rPr>
        <w:t>.</w:t>
      </w:r>
    </w:p>
    <w:p w14:paraId="6B4E505D" w14:textId="690AF77A" w:rsidR="007557A3" w:rsidRDefault="007557A3">
      <w:pPr>
        <w:spacing w:after="200" w:line="276" w:lineRule="auto"/>
      </w:pPr>
    </w:p>
    <w:p w14:paraId="64C4E7CC" w14:textId="70FD6D33" w:rsidR="00AE2225" w:rsidRDefault="00AE2225">
      <w:pPr>
        <w:spacing w:after="200" w:line="276" w:lineRule="auto"/>
      </w:pPr>
    </w:p>
    <w:p w14:paraId="4553338A" w14:textId="77777777" w:rsidR="00AE2225" w:rsidRPr="00715C6E" w:rsidRDefault="00AE2225">
      <w:pPr>
        <w:spacing w:after="200" w:line="276" w:lineRule="auto"/>
      </w:pPr>
    </w:p>
    <w:p w14:paraId="366DE77D" w14:textId="77777777" w:rsidR="007557A3" w:rsidRPr="00715C6E" w:rsidRDefault="007557A3">
      <w:pPr>
        <w:spacing w:after="200" w:line="276" w:lineRule="auto"/>
      </w:pPr>
    </w:p>
    <w:p w14:paraId="315668DF" w14:textId="77777777" w:rsidR="007557A3" w:rsidRPr="00715C6E" w:rsidRDefault="007557A3">
      <w:pPr>
        <w:spacing w:after="200" w:line="276" w:lineRule="auto"/>
      </w:pPr>
    </w:p>
    <w:p w14:paraId="5B021145" w14:textId="77777777" w:rsidR="007557A3" w:rsidRPr="00715C6E" w:rsidRDefault="007557A3">
      <w:pPr>
        <w:spacing w:after="200" w:line="276" w:lineRule="auto"/>
      </w:pPr>
    </w:p>
    <w:p w14:paraId="795D713C" w14:textId="77777777" w:rsidR="007557A3" w:rsidRPr="00715C6E" w:rsidRDefault="007557A3">
      <w:pPr>
        <w:spacing w:after="200" w:line="276" w:lineRule="auto"/>
      </w:pPr>
    </w:p>
    <w:p w14:paraId="10CDFD97" w14:textId="77777777" w:rsidR="007557A3" w:rsidRPr="00715C6E" w:rsidRDefault="007557A3">
      <w:pPr>
        <w:spacing w:after="200" w:line="276" w:lineRule="auto"/>
      </w:pPr>
    </w:p>
    <w:p w14:paraId="498647D2" w14:textId="77777777" w:rsidR="007557A3" w:rsidRPr="00715C6E" w:rsidRDefault="007557A3">
      <w:pPr>
        <w:spacing w:after="200" w:line="276" w:lineRule="auto"/>
      </w:pPr>
    </w:p>
    <w:p w14:paraId="3F7E2572" w14:textId="77777777" w:rsidR="007557A3" w:rsidRPr="00715C6E" w:rsidRDefault="007557A3">
      <w:pPr>
        <w:spacing w:after="200" w:line="276" w:lineRule="auto"/>
      </w:pPr>
    </w:p>
    <w:p w14:paraId="656F5E4E" w14:textId="77777777" w:rsidR="007557A3" w:rsidRPr="00715C6E" w:rsidRDefault="007557A3">
      <w:pPr>
        <w:spacing w:after="200" w:line="276" w:lineRule="auto"/>
      </w:pPr>
    </w:p>
    <w:p w14:paraId="7C81B2A5" w14:textId="77777777" w:rsidR="007557A3" w:rsidRPr="00715C6E" w:rsidRDefault="007557A3">
      <w:pPr>
        <w:spacing w:after="200" w:line="276" w:lineRule="auto"/>
      </w:pPr>
    </w:p>
    <w:p w14:paraId="16AF5BC1" w14:textId="77777777" w:rsidR="007557A3" w:rsidRPr="00715C6E" w:rsidRDefault="007557A3">
      <w:pPr>
        <w:spacing w:after="200" w:line="276" w:lineRule="auto"/>
      </w:pPr>
    </w:p>
    <w:p w14:paraId="605FBFAC" w14:textId="77777777" w:rsidR="007557A3" w:rsidRPr="00715C6E" w:rsidRDefault="007557A3">
      <w:pPr>
        <w:spacing w:after="200" w:line="276" w:lineRule="auto"/>
      </w:pPr>
    </w:p>
    <w:p w14:paraId="54490B0A" w14:textId="77777777" w:rsidR="007557A3" w:rsidRPr="00715C6E" w:rsidRDefault="007557A3">
      <w:pPr>
        <w:spacing w:after="200" w:line="276" w:lineRule="auto"/>
      </w:pPr>
    </w:p>
    <w:p w14:paraId="63CBF86E" w14:textId="7ABA41B4" w:rsidR="003A12D9" w:rsidRDefault="003A12D9">
      <w:bookmarkStart w:id="0" w:name="_Toc530411281"/>
    </w:p>
    <w:p w14:paraId="5677994A" w14:textId="77777777" w:rsidR="00E3335A" w:rsidRDefault="00E3335A">
      <w:pPr>
        <w:rPr>
          <w:b/>
          <w:sz w:val="28"/>
          <w:szCs w:val="28"/>
          <w:lang w:val="uk-UA"/>
        </w:rPr>
      </w:pPr>
    </w:p>
    <w:sdt>
      <w:sdtPr>
        <w:rPr>
          <w:rFonts w:eastAsiaTheme="minorHAnsi" w:cs="Times New Roman"/>
          <w:b/>
          <w:bCs/>
          <w:color w:val="auto"/>
          <w:sz w:val="28"/>
          <w:szCs w:val="28"/>
          <w:lang w:eastAsia="ru-RU"/>
        </w:rPr>
        <w:id w:val="817227296"/>
        <w:docPartObj>
          <w:docPartGallery w:val="Table of Contents"/>
          <w:docPartUnique/>
        </w:docPartObj>
      </w:sdtPr>
      <w:sdtContent>
        <w:p w14:paraId="230691EB" w14:textId="5CFD3368" w:rsidR="003A12D9" w:rsidRPr="005A4CE6" w:rsidRDefault="003A12D9" w:rsidP="003A12D9">
          <w:pPr>
            <w:pStyle w:val="Default0"/>
            <w:jc w:val="center"/>
            <w:rPr>
              <w:b/>
              <w:bCs/>
              <w:sz w:val="28"/>
              <w:szCs w:val="28"/>
            </w:rPr>
          </w:pPr>
          <w:proofErr w:type="spellStart"/>
          <w:r w:rsidRPr="005A4CE6">
            <w:rPr>
              <w:b/>
              <w:bCs/>
              <w:sz w:val="28"/>
              <w:szCs w:val="28"/>
            </w:rPr>
            <w:t>Зміст</w:t>
          </w:r>
          <w:proofErr w:type="spellEnd"/>
        </w:p>
        <w:p w14:paraId="2FFE2700" w14:textId="6BBC5E5F" w:rsidR="005A4CE6" w:rsidRPr="005A4CE6" w:rsidRDefault="003A12D9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r w:rsidRPr="005A4CE6">
            <w:rPr>
              <w:b/>
              <w:bCs/>
              <w:sz w:val="28"/>
              <w:szCs w:val="28"/>
            </w:rPr>
            <w:fldChar w:fldCharType="begin"/>
          </w:r>
          <w:r w:rsidRPr="005A4CE6">
            <w:rPr>
              <w:b/>
              <w:bCs/>
              <w:sz w:val="28"/>
              <w:szCs w:val="28"/>
            </w:rPr>
            <w:instrText xml:space="preserve"> TOC \o "1-3" \h \z \u </w:instrText>
          </w:r>
          <w:r w:rsidRPr="005A4CE6">
            <w:rPr>
              <w:b/>
              <w:bCs/>
              <w:sz w:val="28"/>
              <w:szCs w:val="28"/>
            </w:rPr>
            <w:fldChar w:fldCharType="separate"/>
          </w:r>
          <w:hyperlink w:anchor="_Toc26707615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Вступ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15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4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2AEF1C" w14:textId="1EFEEF11" w:rsidR="005A4CE6" w:rsidRPr="005A4CE6" w:rsidRDefault="005A4CE6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16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1.</w:t>
            </w:r>
            <w:r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Конкретизовані та розширені вихідні дані для проектування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16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6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23E348" w14:textId="6903EF21" w:rsidR="005A4CE6" w:rsidRPr="005A4CE6" w:rsidRDefault="005A4CE6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17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</w:rPr>
              <w:t>2.</w:t>
            </w:r>
            <w:r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Аналіз основних принципів побудови комп’ютерів.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17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8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D32065" w14:textId="3C97E89F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18" w:history="1">
            <w:r w:rsidRPr="005A4CE6">
              <w:rPr>
                <w:rStyle w:val="af7"/>
                <w:sz w:val="28"/>
                <w:szCs w:val="28"/>
                <w:lang w:val="uk-UA"/>
              </w:rPr>
              <w:t xml:space="preserve">2.1. Архітектура </w:t>
            </w:r>
            <w:r w:rsidRPr="005A4CE6">
              <w:rPr>
                <w:rStyle w:val="af7"/>
                <w:sz w:val="28"/>
                <w:szCs w:val="28"/>
                <w:lang w:val="en-US"/>
              </w:rPr>
              <w:t>CISC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18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8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B8E7100" w14:textId="0E792527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19" w:history="1">
            <w:r w:rsidRPr="005A4CE6">
              <w:rPr>
                <w:rStyle w:val="af7"/>
                <w:sz w:val="28"/>
                <w:szCs w:val="28"/>
                <w:lang w:val="uk-UA"/>
              </w:rPr>
              <w:t>2.</w:t>
            </w:r>
            <w:r w:rsidRPr="005A4CE6">
              <w:rPr>
                <w:rStyle w:val="af7"/>
                <w:sz w:val="28"/>
                <w:szCs w:val="28"/>
              </w:rPr>
              <w:t>2</w:t>
            </w:r>
            <w:r w:rsidRPr="005A4CE6">
              <w:rPr>
                <w:rStyle w:val="af7"/>
                <w:sz w:val="28"/>
                <w:szCs w:val="28"/>
                <w:lang w:val="uk-UA"/>
              </w:rPr>
              <w:t>.   Система команд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19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12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291CA38" w14:textId="574534DF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0" w:history="1">
            <w:r w:rsidRPr="005A4CE6">
              <w:rPr>
                <w:rStyle w:val="af7"/>
                <w:sz w:val="28"/>
                <w:szCs w:val="28"/>
                <w:lang w:val="uk-UA"/>
              </w:rPr>
              <w:t>2.</w:t>
            </w:r>
            <w:r w:rsidRPr="005A4CE6">
              <w:rPr>
                <w:rStyle w:val="af7"/>
                <w:sz w:val="28"/>
                <w:szCs w:val="28"/>
              </w:rPr>
              <w:t>3</w:t>
            </w:r>
            <w:r w:rsidRPr="005A4CE6">
              <w:rPr>
                <w:rStyle w:val="af7"/>
                <w:sz w:val="28"/>
                <w:szCs w:val="28"/>
                <w:lang w:val="uk-UA"/>
              </w:rPr>
              <w:t>.   Способи адресації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0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13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E07A02E" w14:textId="69B5026E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1" w:history="1">
            <w:r w:rsidRPr="005A4CE6">
              <w:rPr>
                <w:rStyle w:val="af7"/>
                <w:sz w:val="28"/>
                <w:szCs w:val="28"/>
                <w:lang w:val="uk-UA"/>
              </w:rPr>
              <w:t>2.</w:t>
            </w:r>
            <w:r w:rsidRPr="005A4CE6">
              <w:rPr>
                <w:rStyle w:val="af7"/>
                <w:sz w:val="28"/>
                <w:szCs w:val="28"/>
              </w:rPr>
              <w:t>4</w:t>
            </w:r>
            <w:r w:rsidRPr="005A4CE6">
              <w:rPr>
                <w:rStyle w:val="af7"/>
                <w:sz w:val="28"/>
                <w:szCs w:val="28"/>
                <w:lang w:val="uk-UA"/>
              </w:rPr>
              <w:t>. Індексна адресація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1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15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598FCBF" w14:textId="7B3BFED7" w:rsidR="005A4CE6" w:rsidRPr="005A4CE6" w:rsidRDefault="005A4CE6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22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3.</w:t>
            </w:r>
            <w:r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Алгоритм розробленого емулятора та асемблера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22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18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2504ED" w14:textId="4972EC58" w:rsidR="005A4CE6" w:rsidRPr="005A4CE6" w:rsidRDefault="005A4CE6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23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</w:rPr>
              <w:t>4.</w:t>
            </w:r>
            <w:r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b/>
                <w:bCs/>
                <w:noProof/>
                <w:sz w:val="28"/>
                <w:szCs w:val="28"/>
              </w:rPr>
              <w:t>Аналіз принципів побудови спрощеного комп’ютера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23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21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3AD443" w14:textId="53564AC9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4" w:history="1">
            <w:r w:rsidRPr="005A4CE6">
              <w:rPr>
                <w:rStyle w:val="af7"/>
                <w:sz w:val="28"/>
                <w:szCs w:val="28"/>
              </w:rPr>
              <w:t>4.1.</w:t>
            </w:r>
            <w:r w:rsidRPr="005A4CE6">
              <w:rPr>
                <w:rFonts w:asciiTheme="minorHAnsi" w:eastAsiaTheme="minorEastAsia" w:hAnsiTheme="minorHAnsi" w:cstheme="minorBidi"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sz w:val="28"/>
                <w:szCs w:val="28"/>
              </w:rPr>
              <w:t>Структура СК до модифікації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4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21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7EDD1D9" w14:textId="1A562315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5" w:history="1">
            <w:r w:rsidRPr="005A4CE6">
              <w:rPr>
                <w:rStyle w:val="af7"/>
                <w:sz w:val="28"/>
                <w:szCs w:val="28"/>
                <w:lang w:val="uk-UA"/>
              </w:rPr>
              <w:t>4.2.</w:t>
            </w:r>
            <w:r w:rsidRPr="005A4CE6">
              <w:rPr>
                <w:rFonts w:asciiTheme="minorHAnsi" w:eastAsiaTheme="minorEastAsia" w:hAnsiTheme="minorHAnsi" w:cstheme="minorBidi"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sz w:val="28"/>
                <w:szCs w:val="28"/>
                <w:lang w:val="uk-UA"/>
              </w:rPr>
              <w:t>Система команд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5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23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299864EC" w14:textId="129AF226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6" w:history="1">
            <w:r w:rsidRPr="005A4CE6">
              <w:rPr>
                <w:rStyle w:val="af7"/>
                <w:sz w:val="28"/>
                <w:szCs w:val="28"/>
                <w:lang w:val="uk-UA"/>
              </w:rPr>
              <w:t>4.3.</w:t>
            </w:r>
            <w:r w:rsidRPr="005A4CE6">
              <w:rPr>
                <w:rFonts w:asciiTheme="minorHAnsi" w:eastAsiaTheme="minorEastAsia" w:hAnsiTheme="minorHAnsi" w:cstheme="minorBidi"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sz w:val="28"/>
                <w:szCs w:val="28"/>
                <w:lang w:val="uk-UA"/>
              </w:rPr>
              <w:t>Структура СК після модифікації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6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25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6648B93" w14:textId="2D66F580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7" w:history="1">
            <w:r w:rsidRPr="005A4CE6">
              <w:rPr>
                <w:rStyle w:val="af7"/>
                <w:sz w:val="28"/>
                <w:szCs w:val="28"/>
              </w:rPr>
              <w:t>4.4.</w:t>
            </w:r>
            <w:r w:rsidRPr="005A4CE6">
              <w:rPr>
                <w:rFonts w:asciiTheme="minorHAnsi" w:eastAsiaTheme="minorEastAsia" w:hAnsiTheme="minorHAnsi" w:cstheme="minorBidi"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sz w:val="28"/>
                <w:szCs w:val="28"/>
              </w:rPr>
              <w:t>Потактове виконання команд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7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27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A4B5812" w14:textId="57E599BC" w:rsidR="005A4CE6" w:rsidRPr="005A4CE6" w:rsidRDefault="005A4CE6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28" w:history="1">
            <w:r w:rsidRPr="005A4CE6">
              <w:rPr>
                <w:rStyle w:val="af7"/>
                <w:rFonts w:eastAsia="Calibri"/>
                <w:b/>
                <w:bCs/>
                <w:noProof/>
                <w:sz w:val="28"/>
                <w:szCs w:val="28"/>
                <w:highlight w:val="white"/>
                <w:lang w:val="uk-UA"/>
              </w:rPr>
              <w:t>5.</w:t>
            </w:r>
            <w:r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  <w:lang/>
              </w:rPr>
              <w:tab/>
            </w:r>
            <w:r w:rsidRPr="005A4CE6">
              <w:rPr>
                <w:rStyle w:val="af7"/>
                <w:b/>
                <w:bCs/>
                <w:noProof/>
                <w:sz w:val="28"/>
                <w:szCs w:val="28"/>
                <w:shd w:val="clear" w:color="auto" w:fill="FFFFFF"/>
                <w:lang w:val="uk-UA"/>
              </w:rPr>
              <w:t>Результат роботи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28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30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7EAA4A" w14:textId="373E5C4A" w:rsidR="005A4CE6" w:rsidRPr="005A4CE6" w:rsidRDefault="005A4CE6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  <w:lang/>
            </w:rPr>
          </w:pPr>
          <w:hyperlink w:anchor="_Toc26707629" w:history="1">
            <w:r w:rsidRPr="005A4CE6">
              <w:rPr>
                <w:rStyle w:val="af7"/>
                <w:sz w:val="28"/>
                <w:szCs w:val="28"/>
                <w:shd w:val="clear" w:color="auto" w:fill="FFFFFF"/>
                <w:lang w:val="uk-UA"/>
              </w:rPr>
              <w:t>1. Знайти суму чисел від 0 до 25</w:t>
            </w:r>
            <w:r w:rsidRPr="005A4CE6">
              <w:rPr>
                <w:webHidden/>
                <w:sz w:val="28"/>
                <w:szCs w:val="28"/>
              </w:rPr>
              <w:tab/>
            </w:r>
            <w:r w:rsidRPr="005A4CE6">
              <w:rPr>
                <w:webHidden/>
                <w:sz w:val="28"/>
                <w:szCs w:val="28"/>
              </w:rPr>
              <w:fldChar w:fldCharType="begin"/>
            </w:r>
            <w:r w:rsidRPr="005A4CE6">
              <w:rPr>
                <w:webHidden/>
                <w:sz w:val="28"/>
                <w:szCs w:val="28"/>
              </w:rPr>
              <w:instrText xml:space="preserve"> PAGEREF _Toc26707629 \h </w:instrText>
            </w:r>
            <w:r w:rsidRPr="005A4CE6">
              <w:rPr>
                <w:webHidden/>
                <w:sz w:val="28"/>
                <w:szCs w:val="28"/>
              </w:rPr>
            </w:r>
            <w:r w:rsidRPr="005A4CE6">
              <w:rPr>
                <w:webHidden/>
                <w:sz w:val="28"/>
                <w:szCs w:val="28"/>
              </w:rPr>
              <w:fldChar w:fldCharType="separate"/>
            </w:r>
            <w:r w:rsidRPr="005A4CE6">
              <w:rPr>
                <w:webHidden/>
                <w:sz w:val="28"/>
                <w:szCs w:val="28"/>
              </w:rPr>
              <w:t>30</w:t>
            </w:r>
            <w:r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157CD7A" w14:textId="3023F1DE" w:rsidR="005A4CE6" w:rsidRPr="005A4CE6" w:rsidRDefault="005A4CE6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30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Список використаної літератури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30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34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7266B6" w14:textId="6427076C" w:rsidR="005A4CE6" w:rsidRPr="005A4CE6" w:rsidRDefault="005A4CE6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31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Додаток А. Вихідний код транслятора.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31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35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DB2018" w14:textId="5255B88F" w:rsidR="005A4CE6" w:rsidRPr="005A4CE6" w:rsidRDefault="005A4CE6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  <w:lang/>
            </w:rPr>
          </w:pPr>
          <w:hyperlink w:anchor="_Toc26707632" w:history="1">
            <w:r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Додаток Б. Вихідний код симулятора.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32 \h </w:instrTex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t>41</w:t>
            </w:r>
            <w:r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18A4CF" w14:textId="19ECE447" w:rsidR="003A12D9" w:rsidRDefault="003A12D9">
          <w:r w:rsidRPr="005A4CE6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678EA117" w14:textId="4EBB81C8" w:rsidR="00E3335A" w:rsidRPr="00E3335A" w:rsidRDefault="003A12D9" w:rsidP="00E3335A">
      <w:pPr>
        <w:pStyle w:val="ac"/>
        <w:spacing w:line="360" w:lineRule="auto"/>
        <w:ind w:left="1066"/>
        <w:jc w:val="center"/>
        <w:outlineLvl w:val="0"/>
        <w:rPr>
          <w:b/>
          <w:sz w:val="28"/>
          <w:szCs w:val="28"/>
          <w:lang w:val="uk-UA"/>
        </w:rPr>
      </w:pPr>
      <w:bookmarkStart w:id="1" w:name="_GoBack"/>
      <w:bookmarkEnd w:id="1"/>
      <w:r>
        <w:rPr>
          <w:b/>
          <w:lang w:val="uk-UA"/>
        </w:rPr>
        <w:br w:type="page"/>
      </w:r>
      <w:bookmarkStart w:id="2" w:name="_Toc26707615"/>
      <w:r w:rsidR="00E3335A">
        <w:rPr>
          <w:b/>
          <w:sz w:val="28"/>
          <w:szCs w:val="28"/>
          <w:lang w:val="uk-UA"/>
        </w:rPr>
        <w:lastRenderedPageBreak/>
        <w:t>Вступ</w:t>
      </w:r>
      <w:bookmarkEnd w:id="2"/>
    </w:p>
    <w:p w14:paraId="65C6E78A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В </w:t>
      </w:r>
      <w:proofErr w:type="spellStart"/>
      <w:r>
        <w:rPr>
          <w:sz w:val="28"/>
          <w:szCs w:val="28"/>
          <w:lang w:eastAsia="en-US"/>
        </w:rPr>
        <w:t>хо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ого</w:t>
      </w:r>
      <w:proofErr w:type="spellEnd"/>
      <w:r>
        <w:rPr>
          <w:sz w:val="28"/>
          <w:szCs w:val="28"/>
          <w:lang w:eastAsia="en-US"/>
        </w:rPr>
        <w:t xml:space="preserve"> курсового проекту пер</w:t>
      </w:r>
      <w:proofErr w:type="spellStart"/>
      <w:r>
        <w:rPr>
          <w:sz w:val="28"/>
          <w:szCs w:val="28"/>
          <w:lang w:val="uk-UA" w:eastAsia="en-US"/>
        </w:rPr>
        <w:t>едбача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знайом</w:t>
      </w:r>
      <w:r>
        <w:rPr>
          <w:sz w:val="28"/>
          <w:szCs w:val="28"/>
          <w:lang w:val="uk-UA" w:eastAsia="en-US"/>
        </w:rPr>
        <w:t>лення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опанува</w:t>
      </w:r>
      <w:r>
        <w:rPr>
          <w:sz w:val="28"/>
          <w:szCs w:val="28"/>
          <w:lang w:val="uk-UA" w:eastAsia="en-US"/>
        </w:rPr>
        <w:t>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рхітектуру</w:t>
      </w:r>
      <w:proofErr w:type="spellEnd"/>
      <w:r>
        <w:rPr>
          <w:sz w:val="28"/>
          <w:szCs w:val="28"/>
          <w:lang w:eastAsia="en-US"/>
        </w:rPr>
        <w:t xml:space="preserve"> CISC – </w:t>
      </w:r>
      <w:proofErr w:type="spellStart"/>
      <w:r>
        <w:rPr>
          <w:sz w:val="28"/>
          <w:szCs w:val="28"/>
          <w:lang w:eastAsia="en-US"/>
        </w:rPr>
        <w:t>комп’ютера</w:t>
      </w:r>
      <w:proofErr w:type="spellEnd"/>
      <w:r>
        <w:rPr>
          <w:sz w:val="28"/>
          <w:szCs w:val="28"/>
          <w:lang w:eastAsia="en-US"/>
        </w:rPr>
        <w:t xml:space="preserve">. </w:t>
      </w:r>
      <w:r>
        <w:rPr>
          <w:sz w:val="28"/>
          <w:szCs w:val="28"/>
          <w:lang w:val="uk-UA" w:eastAsia="en-US"/>
        </w:rPr>
        <w:t>О</w:t>
      </w:r>
      <w:proofErr w:type="spellStart"/>
      <w:r>
        <w:rPr>
          <w:sz w:val="28"/>
          <w:szCs w:val="28"/>
          <w:lang w:eastAsia="en-US"/>
        </w:rPr>
        <w:t>снов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нцип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рхітектур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ропонував</w:t>
      </w:r>
      <w:proofErr w:type="spellEnd"/>
      <w:r>
        <w:rPr>
          <w:sz w:val="28"/>
          <w:szCs w:val="28"/>
          <w:lang w:eastAsia="en-US"/>
        </w:rPr>
        <w:t xml:space="preserve"> Джон фон Нейман: </w:t>
      </w:r>
    </w:p>
    <w:p w14:paraId="1AAD8076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1. </w:t>
      </w:r>
      <w:proofErr w:type="spellStart"/>
      <w:r>
        <w:rPr>
          <w:sz w:val="28"/>
          <w:szCs w:val="28"/>
          <w:lang w:eastAsia="en-US"/>
        </w:rPr>
        <w:t>Інформаці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дуєтьс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двійковом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едставленні</w:t>
      </w:r>
      <w:proofErr w:type="spellEnd"/>
      <w:r>
        <w:rPr>
          <w:sz w:val="28"/>
          <w:szCs w:val="28"/>
          <w:lang w:eastAsia="en-US"/>
        </w:rPr>
        <w:t>.</w:t>
      </w:r>
    </w:p>
    <w:p w14:paraId="0D25F4DB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2. </w:t>
      </w:r>
      <w:proofErr w:type="spellStart"/>
      <w:r>
        <w:rPr>
          <w:sz w:val="28"/>
          <w:szCs w:val="28"/>
          <w:lang w:eastAsia="en-US"/>
        </w:rPr>
        <w:t>Інформаці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комп’ютер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ілиться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дані</w:t>
      </w:r>
      <w:proofErr w:type="spellEnd"/>
      <w:r>
        <w:rPr>
          <w:sz w:val="28"/>
          <w:szCs w:val="28"/>
          <w:lang w:eastAsia="en-US"/>
        </w:rPr>
        <w:t>.</w:t>
      </w:r>
    </w:p>
    <w:p w14:paraId="042F1BB3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3. </w:t>
      </w:r>
      <w:proofErr w:type="spellStart"/>
      <w:r>
        <w:rPr>
          <w:sz w:val="28"/>
          <w:szCs w:val="28"/>
          <w:lang w:eastAsia="en-US"/>
        </w:rPr>
        <w:t>Різнотипні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змістом</w:t>
      </w:r>
      <w:proofErr w:type="spellEnd"/>
      <w:r>
        <w:rPr>
          <w:sz w:val="28"/>
          <w:szCs w:val="28"/>
          <w:lang w:eastAsia="en-US"/>
        </w:rPr>
        <w:t xml:space="preserve"> слова </w:t>
      </w:r>
      <w:proofErr w:type="spellStart"/>
      <w:r>
        <w:rPr>
          <w:sz w:val="28"/>
          <w:szCs w:val="28"/>
          <w:lang w:eastAsia="en-US"/>
        </w:rPr>
        <w:t>розрізняються</w:t>
      </w:r>
      <w:proofErr w:type="spellEnd"/>
      <w:r>
        <w:rPr>
          <w:sz w:val="28"/>
          <w:szCs w:val="28"/>
          <w:lang w:eastAsia="en-US"/>
        </w:rPr>
        <w:t xml:space="preserve"> за способом </w:t>
      </w:r>
      <w:proofErr w:type="spellStart"/>
      <w:r>
        <w:rPr>
          <w:sz w:val="28"/>
          <w:szCs w:val="28"/>
          <w:lang w:eastAsia="en-US"/>
        </w:rPr>
        <w:t>застосування</w:t>
      </w:r>
      <w:proofErr w:type="spellEnd"/>
      <w:r>
        <w:rPr>
          <w:sz w:val="28"/>
          <w:szCs w:val="28"/>
          <w:lang w:eastAsia="en-US"/>
        </w:rPr>
        <w:t xml:space="preserve">, а не по способу </w:t>
      </w:r>
      <w:proofErr w:type="spellStart"/>
      <w:r>
        <w:rPr>
          <w:sz w:val="28"/>
          <w:szCs w:val="28"/>
          <w:lang w:eastAsia="en-US"/>
        </w:rPr>
        <w:t>кодування</w:t>
      </w:r>
      <w:proofErr w:type="spellEnd"/>
      <w:r>
        <w:rPr>
          <w:sz w:val="28"/>
          <w:szCs w:val="28"/>
          <w:lang w:eastAsia="en-US"/>
        </w:rPr>
        <w:t>.</w:t>
      </w:r>
    </w:p>
    <w:p w14:paraId="1E4666F7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4. Слова </w:t>
      </w:r>
      <w:proofErr w:type="spellStart"/>
      <w:r>
        <w:rPr>
          <w:sz w:val="28"/>
          <w:szCs w:val="28"/>
          <w:lang w:eastAsia="en-US"/>
        </w:rPr>
        <w:t>інформ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озміщаютьс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комірка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ідентифікуються</w:t>
      </w:r>
      <w:proofErr w:type="spellEnd"/>
      <w:r>
        <w:rPr>
          <w:sz w:val="28"/>
          <w:szCs w:val="28"/>
          <w:lang w:eastAsia="en-US"/>
        </w:rPr>
        <w:t xml:space="preserve"> номерами </w:t>
      </w:r>
      <w:proofErr w:type="spellStart"/>
      <w:r>
        <w:rPr>
          <w:sz w:val="28"/>
          <w:szCs w:val="28"/>
          <w:lang w:eastAsia="en-US"/>
        </w:rPr>
        <w:t>комірок</w:t>
      </w:r>
      <w:proofErr w:type="spellEnd"/>
      <w:r>
        <w:rPr>
          <w:sz w:val="28"/>
          <w:szCs w:val="28"/>
          <w:lang w:eastAsia="en-US"/>
        </w:rPr>
        <w:t xml:space="preserve"> – адресами </w:t>
      </w:r>
      <w:proofErr w:type="spellStart"/>
      <w:r>
        <w:rPr>
          <w:sz w:val="28"/>
          <w:szCs w:val="28"/>
          <w:lang w:eastAsia="en-US"/>
        </w:rPr>
        <w:t>слів</w:t>
      </w:r>
      <w:proofErr w:type="spellEnd"/>
      <w:r>
        <w:rPr>
          <w:sz w:val="28"/>
          <w:szCs w:val="28"/>
          <w:lang w:eastAsia="en-US"/>
        </w:rPr>
        <w:t>.</w:t>
      </w:r>
    </w:p>
    <w:p w14:paraId="0DE8C968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5. </w:t>
      </w:r>
      <w:proofErr w:type="spellStart"/>
      <w:r>
        <w:rPr>
          <w:sz w:val="28"/>
          <w:szCs w:val="28"/>
          <w:lang w:eastAsia="en-US"/>
        </w:rPr>
        <w:t>Пам’ять</w:t>
      </w:r>
      <w:proofErr w:type="spellEnd"/>
      <w:r>
        <w:rPr>
          <w:sz w:val="28"/>
          <w:szCs w:val="28"/>
          <w:lang w:eastAsia="en-US"/>
        </w:rPr>
        <w:t xml:space="preserve"> є </w:t>
      </w:r>
      <w:proofErr w:type="spellStart"/>
      <w:r>
        <w:rPr>
          <w:sz w:val="28"/>
          <w:szCs w:val="28"/>
          <w:lang w:eastAsia="en-US"/>
        </w:rPr>
        <w:t>лінійною</w:t>
      </w:r>
      <w:proofErr w:type="spellEnd"/>
      <w:r>
        <w:rPr>
          <w:sz w:val="28"/>
          <w:szCs w:val="28"/>
          <w:lang w:eastAsia="en-US"/>
        </w:rPr>
        <w:t>.</w:t>
      </w:r>
    </w:p>
    <w:p w14:paraId="36834CAF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6. </w:t>
      </w:r>
      <w:proofErr w:type="spellStart"/>
      <w:r>
        <w:rPr>
          <w:sz w:val="28"/>
          <w:szCs w:val="28"/>
          <w:lang w:eastAsia="en-US"/>
        </w:rPr>
        <w:t>Пам’я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а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вільн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ацію</w:t>
      </w:r>
      <w:proofErr w:type="spellEnd"/>
      <w:r>
        <w:rPr>
          <w:sz w:val="28"/>
          <w:szCs w:val="28"/>
          <w:lang w:eastAsia="en-US"/>
        </w:rPr>
        <w:t>.</w:t>
      </w:r>
    </w:p>
    <w:p w14:paraId="6621AE5D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7.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да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ютьс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одн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>.</w:t>
      </w:r>
    </w:p>
    <w:p w14:paraId="352B08FE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8. </w:t>
      </w:r>
      <w:proofErr w:type="spellStart"/>
      <w:r>
        <w:rPr>
          <w:sz w:val="28"/>
          <w:szCs w:val="28"/>
          <w:lang w:eastAsia="en-US"/>
        </w:rPr>
        <w:t>Алгорит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едставляються</w:t>
      </w:r>
      <w:proofErr w:type="spellEnd"/>
      <w:r>
        <w:rPr>
          <w:sz w:val="28"/>
          <w:szCs w:val="28"/>
          <w:lang w:eastAsia="en-US"/>
        </w:rPr>
        <w:t xml:space="preserve"> у </w:t>
      </w:r>
      <w:proofErr w:type="spellStart"/>
      <w:r>
        <w:rPr>
          <w:sz w:val="28"/>
          <w:szCs w:val="28"/>
          <w:lang w:eastAsia="en-US"/>
        </w:rPr>
        <w:t>вигля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слідовн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еруюч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лів</w:t>
      </w:r>
      <w:proofErr w:type="spellEnd"/>
      <w:r>
        <w:rPr>
          <w:sz w:val="28"/>
          <w:szCs w:val="28"/>
          <w:lang w:eastAsia="en-US"/>
        </w:rPr>
        <w:t xml:space="preserve">, як </w:t>
      </w:r>
      <w:proofErr w:type="spellStart"/>
      <w:r>
        <w:rPr>
          <w:sz w:val="28"/>
          <w:szCs w:val="28"/>
          <w:lang w:eastAsia="en-US"/>
        </w:rPr>
        <w:t>називаються</w:t>
      </w:r>
      <w:proofErr w:type="spellEnd"/>
      <w:r>
        <w:rPr>
          <w:sz w:val="28"/>
          <w:szCs w:val="28"/>
          <w:lang w:eastAsia="en-US"/>
        </w:rPr>
        <w:t xml:space="preserve"> командами. Команда </w:t>
      </w:r>
      <w:proofErr w:type="spellStart"/>
      <w:r>
        <w:rPr>
          <w:sz w:val="28"/>
          <w:szCs w:val="28"/>
          <w:lang w:eastAsia="en-US"/>
        </w:rPr>
        <w:t>визначаєтьс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йменуванням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сл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нформації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н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ймають</w:t>
      </w:r>
      <w:proofErr w:type="spellEnd"/>
      <w:r>
        <w:rPr>
          <w:sz w:val="28"/>
          <w:szCs w:val="28"/>
          <w:lang w:eastAsia="en-US"/>
        </w:rPr>
        <w:t xml:space="preserve"> участь. Алгоритм </w:t>
      </w:r>
      <w:proofErr w:type="spellStart"/>
      <w:r>
        <w:rPr>
          <w:sz w:val="28"/>
          <w:szCs w:val="28"/>
          <w:lang w:eastAsia="en-US"/>
        </w:rPr>
        <w:t>записаний</w:t>
      </w:r>
      <w:proofErr w:type="spellEnd"/>
      <w:r>
        <w:rPr>
          <w:sz w:val="28"/>
          <w:szCs w:val="28"/>
          <w:lang w:eastAsia="en-US"/>
        </w:rPr>
        <w:t xml:space="preserve"> у </w:t>
      </w:r>
      <w:proofErr w:type="spellStart"/>
      <w:r>
        <w:rPr>
          <w:sz w:val="28"/>
          <w:szCs w:val="28"/>
          <w:lang w:eastAsia="en-US"/>
        </w:rPr>
        <w:t>вигля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слідовності</w:t>
      </w:r>
      <w:proofErr w:type="spellEnd"/>
      <w:r>
        <w:rPr>
          <w:sz w:val="28"/>
          <w:szCs w:val="28"/>
          <w:lang w:eastAsia="en-US"/>
        </w:rPr>
        <w:t xml:space="preserve"> команд, </w:t>
      </w:r>
      <w:proofErr w:type="spellStart"/>
      <w:r>
        <w:rPr>
          <w:sz w:val="28"/>
          <w:szCs w:val="28"/>
          <w:lang w:eastAsia="en-US"/>
        </w:rPr>
        <w:t>називаєтьс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ою</w:t>
      </w:r>
      <w:proofErr w:type="spellEnd"/>
      <w:r>
        <w:rPr>
          <w:sz w:val="28"/>
          <w:szCs w:val="28"/>
          <w:lang w:eastAsia="en-US"/>
        </w:rPr>
        <w:t>.</w:t>
      </w:r>
    </w:p>
    <w:p w14:paraId="4F04BEA1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9. Весь </w:t>
      </w:r>
      <w:proofErr w:type="spellStart"/>
      <w:r>
        <w:rPr>
          <w:sz w:val="28"/>
          <w:szCs w:val="28"/>
          <w:lang w:eastAsia="en-US"/>
        </w:rPr>
        <w:t>набір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в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п’ютером</w:t>
      </w:r>
      <w:proofErr w:type="spellEnd"/>
      <w:r>
        <w:rPr>
          <w:sz w:val="28"/>
          <w:szCs w:val="28"/>
          <w:lang w:eastAsia="en-US"/>
        </w:rPr>
        <w:t xml:space="preserve"> команд </w:t>
      </w:r>
      <w:proofErr w:type="spellStart"/>
      <w:r>
        <w:rPr>
          <w:sz w:val="28"/>
          <w:szCs w:val="28"/>
          <w:lang w:eastAsia="en-US"/>
        </w:rPr>
        <w:t>називається</w:t>
      </w:r>
      <w:proofErr w:type="spellEnd"/>
      <w:r>
        <w:rPr>
          <w:sz w:val="28"/>
          <w:szCs w:val="28"/>
          <w:lang w:eastAsia="en-US"/>
        </w:rPr>
        <w:t xml:space="preserve"> системою команд </w:t>
      </w:r>
      <w:proofErr w:type="spellStart"/>
      <w:r>
        <w:rPr>
          <w:sz w:val="28"/>
          <w:szCs w:val="28"/>
          <w:lang w:eastAsia="en-US"/>
        </w:rPr>
        <w:t>комп’ютера</w:t>
      </w:r>
      <w:proofErr w:type="spellEnd"/>
      <w:r>
        <w:rPr>
          <w:sz w:val="28"/>
          <w:szCs w:val="28"/>
          <w:lang w:eastAsia="en-US"/>
        </w:rPr>
        <w:t>.</w:t>
      </w:r>
    </w:p>
    <w:p w14:paraId="041215D6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10.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бчислень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значені</w:t>
      </w:r>
      <w:proofErr w:type="spellEnd"/>
      <w:r>
        <w:rPr>
          <w:sz w:val="28"/>
          <w:szCs w:val="28"/>
          <w:lang w:eastAsia="en-US"/>
        </w:rPr>
        <w:t xml:space="preserve"> алгоритмом, </w:t>
      </w:r>
      <w:proofErr w:type="spellStart"/>
      <w:r>
        <w:rPr>
          <w:sz w:val="28"/>
          <w:szCs w:val="28"/>
          <w:lang w:eastAsia="en-US"/>
        </w:rPr>
        <w:t>являють</w:t>
      </w:r>
      <w:proofErr w:type="spellEnd"/>
      <w:r>
        <w:rPr>
          <w:sz w:val="28"/>
          <w:szCs w:val="28"/>
          <w:lang w:eastAsia="en-US"/>
        </w:rPr>
        <w:t xml:space="preserve"> собою </w:t>
      </w:r>
      <w:proofErr w:type="spellStart"/>
      <w:r>
        <w:rPr>
          <w:sz w:val="28"/>
          <w:szCs w:val="28"/>
          <w:lang w:eastAsia="en-US"/>
        </w:rPr>
        <w:t>послідов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команд в порядку </w:t>
      </w:r>
      <w:proofErr w:type="spellStart"/>
      <w:r>
        <w:rPr>
          <w:sz w:val="28"/>
          <w:szCs w:val="28"/>
          <w:lang w:eastAsia="en-US"/>
        </w:rPr>
        <w:t>визначеном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proofErr w:type="gramStart"/>
      <w:r>
        <w:rPr>
          <w:sz w:val="28"/>
          <w:szCs w:val="28"/>
          <w:lang w:eastAsia="en-US"/>
        </w:rPr>
        <w:t>програмою.Для</w:t>
      </w:r>
      <w:proofErr w:type="spellEnd"/>
      <w:proofErr w:type="gram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дачі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комп’ютер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еобхідно</w:t>
      </w:r>
      <w:proofErr w:type="spellEnd"/>
      <w:r>
        <w:rPr>
          <w:sz w:val="28"/>
          <w:szCs w:val="28"/>
          <w:lang w:eastAsia="en-US"/>
        </w:rPr>
        <w:t>:</w:t>
      </w:r>
    </w:p>
    <w:p w14:paraId="44DC6312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забезпеч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бірк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й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задан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слідовності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організув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вернення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неї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відповідними</w:t>
      </w:r>
      <w:proofErr w:type="spellEnd"/>
      <w:r>
        <w:rPr>
          <w:sz w:val="28"/>
          <w:szCs w:val="28"/>
          <w:lang w:eastAsia="en-US"/>
        </w:rPr>
        <w:t xml:space="preserve"> адресами;</w:t>
      </w:r>
    </w:p>
    <w:p w14:paraId="55D18972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забезпеч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озпізна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ип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в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>;</w:t>
      </w:r>
    </w:p>
    <w:p w14:paraId="6292C76F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ганізув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вернення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відповідними</w:t>
      </w:r>
      <w:proofErr w:type="spellEnd"/>
      <w:r>
        <w:rPr>
          <w:sz w:val="28"/>
          <w:szCs w:val="28"/>
          <w:lang w:eastAsia="en-US"/>
        </w:rPr>
        <w:t xml:space="preserve"> адресами для </w:t>
      </w:r>
      <w:proofErr w:type="spellStart"/>
      <w:r>
        <w:rPr>
          <w:sz w:val="28"/>
          <w:szCs w:val="28"/>
          <w:lang w:eastAsia="en-US"/>
        </w:rPr>
        <w:t>вибірк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еобхідних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ж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>;</w:t>
      </w:r>
    </w:p>
    <w:p w14:paraId="33F9D22E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ганізув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над </w:t>
      </w:r>
      <w:proofErr w:type="spellStart"/>
      <w:r>
        <w:rPr>
          <w:sz w:val="28"/>
          <w:szCs w:val="28"/>
          <w:lang w:eastAsia="en-US"/>
        </w:rPr>
        <w:t>дани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ідповідно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вказівок</w:t>
      </w:r>
      <w:proofErr w:type="spellEnd"/>
      <w:r>
        <w:rPr>
          <w:sz w:val="28"/>
          <w:szCs w:val="28"/>
          <w:lang w:eastAsia="en-US"/>
        </w:rPr>
        <w:t xml:space="preserve"> команд;</w:t>
      </w:r>
    </w:p>
    <w:p w14:paraId="1200F4EC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запам’ятати</w:t>
      </w:r>
      <w:proofErr w:type="spellEnd"/>
      <w:r>
        <w:rPr>
          <w:sz w:val="28"/>
          <w:szCs w:val="28"/>
          <w:lang w:eastAsia="en-US"/>
        </w:rPr>
        <w:t xml:space="preserve"> результат </w:t>
      </w:r>
      <w:proofErr w:type="spellStart"/>
      <w:r>
        <w:rPr>
          <w:sz w:val="28"/>
          <w:szCs w:val="28"/>
          <w:lang w:eastAsia="en-US"/>
        </w:rPr>
        <w:t>обчислень</w:t>
      </w:r>
      <w:proofErr w:type="spellEnd"/>
      <w:r>
        <w:rPr>
          <w:sz w:val="28"/>
          <w:szCs w:val="28"/>
          <w:lang w:eastAsia="en-US"/>
        </w:rPr>
        <w:t>.</w:t>
      </w:r>
    </w:p>
    <w:p w14:paraId="49C0BCC7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eastAsia="en-US"/>
        </w:rPr>
        <w:t>Комп'ютер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жну</w:t>
      </w:r>
      <w:proofErr w:type="spellEnd"/>
      <w:r>
        <w:rPr>
          <w:sz w:val="28"/>
          <w:szCs w:val="28"/>
          <w:lang w:eastAsia="en-US"/>
        </w:rPr>
        <w:t xml:space="preserve"> команду як </w:t>
      </w:r>
      <w:proofErr w:type="spellStart"/>
      <w:r>
        <w:rPr>
          <w:sz w:val="28"/>
          <w:szCs w:val="28"/>
          <w:lang w:eastAsia="en-US"/>
        </w:rPr>
        <w:t>послідовніс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ст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>:</w:t>
      </w:r>
    </w:p>
    <w:p w14:paraId="0216FD3B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1. </w:t>
      </w:r>
      <w:proofErr w:type="spellStart"/>
      <w:r>
        <w:rPr>
          <w:sz w:val="28"/>
          <w:szCs w:val="28"/>
          <w:lang w:eastAsia="en-US"/>
        </w:rPr>
        <w:t>Вибірк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ергов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>.</w:t>
      </w:r>
    </w:p>
    <w:p w14:paraId="46FD793B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2. </w:t>
      </w:r>
      <w:proofErr w:type="spellStart"/>
      <w:r>
        <w:rPr>
          <w:sz w:val="28"/>
          <w:szCs w:val="28"/>
          <w:lang w:eastAsia="en-US"/>
        </w:rPr>
        <w:t>Визначення</w:t>
      </w:r>
      <w:proofErr w:type="spellEnd"/>
      <w:r>
        <w:rPr>
          <w:sz w:val="28"/>
          <w:szCs w:val="28"/>
          <w:lang w:eastAsia="en-US"/>
        </w:rPr>
        <w:t xml:space="preserve"> типу </w:t>
      </w:r>
      <w:proofErr w:type="spellStart"/>
      <w:r>
        <w:rPr>
          <w:sz w:val="28"/>
          <w:szCs w:val="28"/>
          <w:lang w:eastAsia="en-US"/>
        </w:rPr>
        <w:t>вибра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тобт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ешифрування</w:t>
      </w:r>
      <w:proofErr w:type="spellEnd"/>
      <w:r>
        <w:rPr>
          <w:sz w:val="28"/>
          <w:szCs w:val="28"/>
          <w:lang w:eastAsia="en-US"/>
        </w:rPr>
        <w:t>.</w:t>
      </w:r>
    </w:p>
    <w:p w14:paraId="05209A24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3. </w:t>
      </w:r>
      <w:proofErr w:type="spellStart"/>
      <w:r>
        <w:rPr>
          <w:sz w:val="28"/>
          <w:szCs w:val="28"/>
          <w:lang w:eastAsia="en-US"/>
        </w:rPr>
        <w:t>Визначення</w:t>
      </w:r>
      <w:proofErr w:type="spellEnd"/>
      <w:r>
        <w:rPr>
          <w:sz w:val="28"/>
          <w:szCs w:val="28"/>
          <w:lang w:eastAsia="en-US"/>
        </w:rPr>
        <w:t xml:space="preserve"> адрес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необхідних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ціє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>.</w:t>
      </w:r>
    </w:p>
    <w:p w14:paraId="4EC6090E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4.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ересил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зчиту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>).</w:t>
      </w:r>
    </w:p>
    <w:p w14:paraId="1E563DD9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5.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ідповідно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коду в </w:t>
      </w:r>
      <w:proofErr w:type="spellStart"/>
      <w:r>
        <w:rPr>
          <w:sz w:val="28"/>
          <w:szCs w:val="28"/>
          <w:lang w:eastAsia="en-US"/>
        </w:rPr>
        <w:t>полі</w:t>
      </w:r>
      <w:proofErr w:type="spellEnd"/>
      <w:r>
        <w:rPr>
          <w:sz w:val="28"/>
          <w:szCs w:val="28"/>
          <w:lang w:eastAsia="en-US"/>
        </w:rPr>
        <w:t xml:space="preserve"> коду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>.</w:t>
      </w:r>
    </w:p>
    <w:p w14:paraId="6D8F668D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6. </w:t>
      </w:r>
      <w:proofErr w:type="spellStart"/>
      <w:r>
        <w:rPr>
          <w:sz w:val="28"/>
          <w:szCs w:val="28"/>
          <w:lang w:eastAsia="en-US"/>
        </w:rPr>
        <w:t>Визначення</w:t>
      </w:r>
      <w:proofErr w:type="spellEnd"/>
      <w:r>
        <w:rPr>
          <w:sz w:val="28"/>
          <w:szCs w:val="28"/>
          <w:lang w:eastAsia="en-US"/>
        </w:rPr>
        <w:t xml:space="preserve"> адрес, за </w:t>
      </w:r>
      <w:proofErr w:type="spellStart"/>
      <w:r>
        <w:rPr>
          <w:sz w:val="28"/>
          <w:szCs w:val="28"/>
          <w:lang w:eastAsia="en-US"/>
        </w:rPr>
        <w:t>яки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ам'ятовуютьс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зультати</w:t>
      </w:r>
      <w:proofErr w:type="spellEnd"/>
      <w:r>
        <w:rPr>
          <w:sz w:val="28"/>
          <w:szCs w:val="28"/>
          <w:lang w:eastAsia="en-US"/>
        </w:rPr>
        <w:t>.</w:t>
      </w:r>
    </w:p>
    <w:p w14:paraId="315E1C52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7. </w:t>
      </w:r>
      <w:proofErr w:type="spellStart"/>
      <w:r>
        <w:rPr>
          <w:sz w:val="28"/>
          <w:szCs w:val="28"/>
          <w:lang w:eastAsia="en-US"/>
        </w:rPr>
        <w:t>Запам'ятову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зультатів</w:t>
      </w:r>
      <w:proofErr w:type="spellEnd"/>
      <w:r>
        <w:rPr>
          <w:sz w:val="28"/>
          <w:szCs w:val="28"/>
          <w:lang w:eastAsia="en-US"/>
        </w:rPr>
        <w:t>.</w:t>
      </w:r>
    </w:p>
    <w:p w14:paraId="02713B40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8. </w:t>
      </w:r>
      <w:proofErr w:type="spellStart"/>
      <w:r>
        <w:rPr>
          <w:sz w:val="28"/>
          <w:szCs w:val="28"/>
          <w:lang w:eastAsia="en-US"/>
        </w:rPr>
        <w:t>Підготовка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ступ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тобт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бчисле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и</w:t>
      </w:r>
      <w:proofErr w:type="spellEnd"/>
      <w:r>
        <w:rPr>
          <w:sz w:val="28"/>
          <w:szCs w:val="28"/>
          <w:lang w:eastAsia="en-US"/>
        </w:rPr>
        <w:t>.</w:t>
      </w:r>
      <w:r>
        <w:rPr>
          <w:sz w:val="28"/>
          <w:szCs w:val="28"/>
          <w:lang w:val="uk-UA" w:eastAsia="en-US"/>
        </w:rPr>
        <w:t xml:space="preserve"> </w:t>
      </w:r>
      <w:r>
        <w:rPr>
          <w:sz w:val="28"/>
          <w:szCs w:val="28"/>
          <w:lang w:eastAsia="en-US"/>
        </w:rPr>
        <w:t xml:space="preserve">Для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п'юте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складною системою команд </w:t>
      </w:r>
      <w:proofErr w:type="spellStart"/>
      <w:r>
        <w:rPr>
          <w:sz w:val="28"/>
          <w:szCs w:val="28"/>
          <w:lang w:eastAsia="en-US"/>
        </w:rPr>
        <w:t>характер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ступ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собливості</w:t>
      </w:r>
      <w:proofErr w:type="spellEnd"/>
      <w:r>
        <w:rPr>
          <w:sz w:val="28"/>
          <w:szCs w:val="28"/>
          <w:lang w:eastAsia="en-US"/>
        </w:rPr>
        <w:t>:</w:t>
      </w:r>
    </w:p>
    <w:p w14:paraId="4CFAC856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багат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актів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оскільки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ць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трібн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дійсн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багаторазов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вернення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 та до </w:t>
      </w:r>
      <w:proofErr w:type="spellStart"/>
      <w:r>
        <w:rPr>
          <w:sz w:val="28"/>
          <w:szCs w:val="28"/>
          <w:lang w:eastAsia="en-US"/>
        </w:rPr>
        <w:t>програмно-доступ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>;</w:t>
      </w:r>
    </w:p>
    <w:p w14:paraId="4BE46D07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lastRenderedPageBreak/>
        <w:t xml:space="preserve">- </w:t>
      </w:r>
      <w:proofErr w:type="spellStart"/>
      <w:r>
        <w:rPr>
          <w:sz w:val="28"/>
          <w:szCs w:val="28"/>
          <w:lang w:eastAsia="en-US"/>
        </w:rPr>
        <w:t>орієнтація</w:t>
      </w:r>
      <w:proofErr w:type="spellEnd"/>
      <w:r>
        <w:rPr>
          <w:sz w:val="28"/>
          <w:szCs w:val="28"/>
          <w:lang w:eastAsia="en-US"/>
        </w:rPr>
        <w:t xml:space="preserve"> АЛП на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елик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ільк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щ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в'язано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розширеним</w:t>
      </w:r>
      <w:proofErr w:type="spellEnd"/>
      <w:r>
        <w:rPr>
          <w:sz w:val="28"/>
          <w:szCs w:val="28"/>
          <w:lang w:eastAsia="en-US"/>
        </w:rPr>
        <w:t xml:space="preserve"> складом </w:t>
      </w:r>
      <w:proofErr w:type="spellStart"/>
      <w:r>
        <w:rPr>
          <w:sz w:val="28"/>
          <w:szCs w:val="28"/>
          <w:lang w:eastAsia="en-US"/>
        </w:rPr>
        <w:t>системи</w:t>
      </w:r>
      <w:proofErr w:type="spellEnd"/>
      <w:r>
        <w:rPr>
          <w:sz w:val="28"/>
          <w:szCs w:val="28"/>
          <w:lang w:eastAsia="en-US"/>
        </w:rPr>
        <w:t xml:space="preserve"> команд;</w:t>
      </w:r>
    </w:p>
    <w:p w14:paraId="15377199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складна система </w:t>
      </w:r>
      <w:proofErr w:type="spellStart"/>
      <w:r>
        <w:rPr>
          <w:sz w:val="28"/>
          <w:szCs w:val="28"/>
          <w:lang w:eastAsia="en-US"/>
        </w:rPr>
        <w:t>розпізна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щ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в'язано</w:t>
      </w:r>
      <w:proofErr w:type="spellEnd"/>
      <w:r>
        <w:rPr>
          <w:sz w:val="28"/>
          <w:szCs w:val="28"/>
          <w:lang w:eastAsia="en-US"/>
        </w:rPr>
        <w:t xml:space="preserve"> з великою </w:t>
      </w:r>
      <w:proofErr w:type="spellStart"/>
      <w:r>
        <w:rPr>
          <w:sz w:val="28"/>
          <w:szCs w:val="28"/>
          <w:lang w:eastAsia="en-US"/>
        </w:rPr>
        <w:t>кількістю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етод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ації</w:t>
      </w:r>
      <w:proofErr w:type="spellEnd"/>
      <w:r>
        <w:rPr>
          <w:sz w:val="28"/>
          <w:szCs w:val="28"/>
          <w:lang w:eastAsia="en-US"/>
        </w:rPr>
        <w:t xml:space="preserve"> та великою </w:t>
      </w:r>
      <w:proofErr w:type="spellStart"/>
      <w:r>
        <w:rPr>
          <w:sz w:val="28"/>
          <w:szCs w:val="28"/>
          <w:lang w:eastAsia="en-US"/>
        </w:rPr>
        <w:t>кількістю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форматів</w:t>
      </w:r>
      <w:proofErr w:type="spellEnd"/>
      <w:r>
        <w:rPr>
          <w:sz w:val="28"/>
          <w:szCs w:val="28"/>
          <w:lang w:eastAsia="en-US"/>
        </w:rPr>
        <w:t xml:space="preserve"> команд </w:t>
      </w:r>
      <w:proofErr w:type="spellStart"/>
      <w:r>
        <w:rPr>
          <w:sz w:val="28"/>
          <w:szCs w:val="28"/>
          <w:lang w:eastAsia="en-US"/>
        </w:rPr>
        <w:t>різ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озрядності</w:t>
      </w:r>
      <w:proofErr w:type="spellEnd"/>
      <w:r>
        <w:rPr>
          <w:sz w:val="28"/>
          <w:szCs w:val="28"/>
          <w:lang w:eastAsia="en-US"/>
        </w:rPr>
        <w:t>;</w:t>
      </w:r>
    </w:p>
    <w:p w14:paraId="0B0DBC13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програм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ешифрування</w:t>
      </w:r>
      <w:proofErr w:type="spellEnd"/>
      <w:r>
        <w:rPr>
          <w:sz w:val="28"/>
          <w:szCs w:val="28"/>
          <w:lang w:eastAsia="en-US"/>
        </w:rPr>
        <w:t xml:space="preserve"> команд з метою </w:t>
      </w:r>
      <w:proofErr w:type="spellStart"/>
      <w:r>
        <w:rPr>
          <w:sz w:val="28"/>
          <w:szCs w:val="28"/>
          <w:lang w:eastAsia="en-US"/>
        </w:rPr>
        <w:t>зменшення</w:t>
      </w:r>
      <w:proofErr w:type="spellEnd"/>
      <w:r>
        <w:rPr>
          <w:sz w:val="28"/>
          <w:szCs w:val="28"/>
          <w:lang w:eastAsia="en-US"/>
        </w:rPr>
        <w:t xml:space="preserve"> затрат </w:t>
      </w:r>
      <w:proofErr w:type="spellStart"/>
      <w:r>
        <w:rPr>
          <w:sz w:val="28"/>
          <w:szCs w:val="28"/>
          <w:lang w:eastAsia="en-US"/>
        </w:rPr>
        <w:t>обладнання</w:t>
      </w:r>
      <w:proofErr w:type="spellEnd"/>
      <w:r>
        <w:rPr>
          <w:sz w:val="28"/>
          <w:szCs w:val="28"/>
          <w:lang w:eastAsia="en-US"/>
        </w:rPr>
        <w:t>;</w:t>
      </w:r>
    </w:p>
    <w:p w14:paraId="28F4CEF0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складна </w:t>
      </w:r>
      <w:proofErr w:type="spellStart"/>
      <w:r>
        <w:rPr>
          <w:sz w:val="28"/>
          <w:szCs w:val="28"/>
          <w:lang w:eastAsia="en-US"/>
        </w:rPr>
        <w:t>організаці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нвеєриз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команд, </w:t>
      </w:r>
      <w:proofErr w:type="spellStart"/>
      <w:r>
        <w:rPr>
          <w:sz w:val="28"/>
          <w:szCs w:val="28"/>
          <w:lang w:eastAsia="en-US"/>
        </w:rPr>
        <w:t>щ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в'язано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gramStart"/>
      <w:r>
        <w:rPr>
          <w:sz w:val="28"/>
          <w:szCs w:val="28"/>
          <w:lang w:eastAsia="en-US"/>
        </w:rPr>
        <w:t>в першу</w:t>
      </w:r>
      <w:proofErr w:type="gram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ергу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різнотипністю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>;</w:t>
      </w:r>
    </w:p>
    <w:p w14:paraId="52B3A334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ієнтаці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труктури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команд типу </w:t>
      </w:r>
      <w:proofErr w:type="spellStart"/>
      <w:r>
        <w:rPr>
          <w:sz w:val="28"/>
          <w:szCs w:val="28"/>
          <w:lang w:eastAsia="en-US"/>
        </w:rPr>
        <w:t>регістр-пам'ять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пам'ять-пам'ять</w:t>
      </w:r>
      <w:proofErr w:type="spellEnd"/>
      <w:r>
        <w:rPr>
          <w:sz w:val="28"/>
          <w:szCs w:val="28"/>
          <w:lang w:eastAsia="en-US"/>
        </w:rPr>
        <w:t>.</w:t>
      </w:r>
    </w:p>
    <w:p w14:paraId="5088EFCF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eastAsia="en-US"/>
        </w:rPr>
        <w:t>Основ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елемен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- арифметико-</w:t>
      </w:r>
      <w:proofErr w:type="spellStart"/>
      <w:r>
        <w:rPr>
          <w:sz w:val="28"/>
          <w:szCs w:val="28"/>
          <w:lang w:eastAsia="en-US"/>
        </w:rPr>
        <w:t>логіч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стрій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пристр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ерування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регістров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, як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щ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зивають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надоператив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ам'ятовуюч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стрій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gramStart"/>
      <w:r>
        <w:rPr>
          <w:sz w:val="28"/>
          <w:szCs w:val="28"/>
          <w:lang w:eastAsia="en-US"/>
        </w:rPr>
        <w:t>До складу</w:t>
      </w:r>
      <w:proofErr w:type="gram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, в свою </w:t>
      </w:r>
      <w:proofErr w:type="spellStart"/>
      <w:r>
        <w:rPr>
          <w:sz w:val="28"/>
          <w:szCs w:val="28"/>
          <w:lang w:eastAsia="en-US"/>
        </w:rPr>
        <w:t>чергу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входя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ступ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узли</w:t>
      </w:r>
      <w:proofErr w:type="spellEnd"/>
      <w:r>
        <w:rPr>
          <w:sz w:val="28"/>
          <w:szCs w:val="28"/>
          <w:lang w:eastAsia="en-US"/>
        </w:rPr>
        <w:t xml:space="preserve"> - </w:t>
      </w:r>
      <w:proofErr w:type="spellStart"/>
      <w:r>
        <w:rPr>
          <w:sz w:val="28"/>
          <w:szCs w:val="28"/>
          <w:lang w:eastAsia="en-US"/>
        </w:rPr>
        <w:t>програм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лічильник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: </w:t>
      </w:r>
      <w:proofErr w:type="spellStart"/>
      <w:r>
        <w:rPr>
          <w:sz w:val="28"/>
          <w:szCs w:val="28"/>
          <w:lang w:eastAsia="en-US"/>
        </w:rPr>
        <w:t>адрес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, слова стану </w:t>
      </w:r>
      <w:proofErr w:type="spellStart"/>
      <w:r>
        <w:rPr>
          <w:sz w:val="28"/>
          <w:szCs w:val="28"/>
          <w:lang w:eastAsia="en-US"/>
        </w:rPr>
        <w:t>програми</w:t>
      </w:r>
      <w:proofErr w:type="spellEnd"/>
      <w:r>
        <w:rPr>
          <w:sz w:val="28"/>
          <w:szCs w:val="28"/>
          <w:lang w:eastAsia="en-US"/>
        </w:rPr>
        <w:t xml:space="preserve">, а </w:t>
      </w:r>
      <w:proofErr w:type="spellStart"/>
      <w:r>
        <w:rPr>
          <w:sz w:val="28"/>
          <w:szCs w:val="28"/>
          <w:lang w:eastAsia="en-US"/>
        </w:rPr>
        <w:t>також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ий</w:t>
      </w:r>
      <w:proofErr w:type="spellEnd"/>
      <w:r>
        <w:rPr>
          <w:sz w:val="28"/>
          <w:szCs w:val="28"/>
          <w:lang w:eastAsia="en-US"/>
        </w:rPr>
        <w:t xml:space="preserve"> файл, </w:t>
      </w:r>
      <w:proofErr w:type="spellStart"/>
      <w:r>
        <w:rPr>
          <w:sz w:val="28"/>
          <w:szCs w:val="28"/>
          <w:lang w:eastAsia="en-US"/>
        </w:rPr>
        <w:t>як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кладається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програмн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ступ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Cтрукту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ої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надоперативної</w:t>
      </w:r>
      <w:proofErr w:type="spellEnd"/>
      <w:r>
        <w:rPr>
          <w:sz w:val="28"/>
          <w:szCs w:val="28"/>
          <w:lang w:eastAsia="en-US"/>
        </w:rPr>
        <w:t xml:space="preserve">)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кладається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пеціального</w:t>
      </w:r>
      <w:proofErr w:type="spellEnd"/>
      <w:r>
        <w:rPr>
          <w:sz w:val="28"/>
          <w:szCs w:val="28"/>
          <w:lang w:eastAsia="en-US"/>
        </w:rPr>
        <w:t xml:space="preserve"> та зального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. До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пеціальн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 належать:</w:t>
      </w:r>
    </w:p>
    <w:p w14:paraId="3064C3F3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и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РгА</w:t>
      </w:r>
      <w:proofErr w:type="spellEnd"/>
      <w:r>
        <w:rPr>
          <w:sz w:val="28"/>
          <w:szCs w:val="28"/>
          <w:lang w:eastAsia="en-US"/>
        </w:rPr>
        <w:t>);</w:t>
      </w:r>
    </w:p>
    <w:p w14:paraId="24BDFC66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команд (</w:t>
      </w:r>
      <w:proofErr w:type="spellStart"/>
      <w:r>
        <w:rPr>
          <w:sz w:val="28"/>
          <w:szCs w:val="28"/>
          <w:lang w:eastAsia="en-US"/>
        </w:rPr>
        <w:t>РгК</w:t>
      </w:r>
      <w:proofErr w:type="spellEnd"/>
      <w:r>
        <w:rPr>
          <w:sz w:val="28"/>
          <w:szCs w:val="28"/>
          <w:lang w:eastAsia="en-US"/>
        </w:rPr>
        <w:t>);</w:t>
      </w:r>
    </w:p>
    <w:p w14:paraId="27889498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програм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proofErr w:type="gramStart"/>
      <w:r>
        <w:rPr>
          <w:sz w:val="28"/>
          <w:szCs w:val="28"/>
          <w:lang w:eastAsia="en-US"/>
        </w:rPr>
        <w:t>лічильник</w:t>
      </w:r>
      <w:proofErr w:type="spellEnd"/>
      <w:r>
        <w:rPr>
          <w:sz w:val="28"/>
          <w:szCs w:val="28"/>
          <w:lang w:eastAsia="en-US"/>
        </w:rPr>
        <w:t>(</w:t>
      </w:r>
      <w:proofErr w:type="gramEnd"/>
      <w:r>
        <w:rPr>
          <w:sz w:val="28"/>
          <w:szCs w:val="28"/>
          <w:lang w:eastAsia="en-US"/>
        </w:rPr>
        <w:t>ПЛ)</w:t>
      </w:r>
    </w:p>
    <w:p w14:paraId="3DB96642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РгД</w:t>
      </w:r>
      <w:proofErr w:type="spellEnd"/>
      <w:r>
        <w:rPr>
          <w:sz w:val="28"/>
          <w:szCs w:val="28"/>
          <w:lang w:eastAsia="en-US"/>
        </w:rPr>
        <w:t>).</w:t>
      </w:r>
    </w:p>
    <w:p w14:paraId="0C94C00E" w14:textId="77777777" w:rsidR="00E3335A" w:rsidRDefault="00E3335A" w:rsidP="00E3335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eastAsia="en-US"/>
        </w:rPr>
        <w:t>Рг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адресу </w:t>
      </w:r>
      <w:proofErr w:type="spellStart"/>
      <w:r>
        <w:rPr>
          <w:sz w:val="28"/>
          <w:szCs w:val="28"/>
          <w:lang w:eastAsia="en-US"/>
        </w:rPr>
        <w:t>дан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при </w:t>
      </w:r>
      <w:proofErr w:type="spellStart"/>
      <w:r>
        <w:rPr>
          <w:sz w:val="28"/>
          <w:szCs w:val="28"/>
          <w:lang w:eastAsia="en-US"/>
        </w:rPr>
        <w:t>зверненні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РгД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операнд при </w:t>
      </w:r>
      <w:proofErr w:type="spellStart"/>
      <w:r>
        <w:rPr>
          <w:sz w:val="28"/>
          <w:szCs w:val="28"/>
          <w:lang w:eastAsia="en-US"/>
        </w:rPr>
        <w:t>й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ис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читуванні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В </w:t>
      </w:r>
      <w:proofErr w:type="spellStart"/>
      <w:r>
        <w:rPr>
          <w:sz w:val="28"/>
          <w:szCs w:val="28"/>
          <w:lang w:eastAsia="en-US"/>
        </w:rPr>
        <w:t>ролі</w:t>
      </w:r>
      <w:proofErr w:type="spellEnd"/>
      <w:r>
        <w:rPr>
          <w:sz w:val="28"/>
          <w:szCs w:val="28"/>
          <w:lang w:eastAsia="en-US"/>
        </w:rPr>
        <w:t xml:space="preserve"> операнда </w:t>
      </w:r>
      <w:proofErr w:type="spellStart"/>
      <w:r>
        <w:rPr>
          <w:sz w:val="28"/>
          <w:szCs w:val="28"/>
          <w:lang w:eastAsia="en-US"/>
        </w:rPr>
        <w:t>може</w:t>
      </w:r>
      <w:proofErr w:type="spellEnd"/>
      <w:r>
        <w:rPr>
          <w:sz w:val="28"/>
          <w:szCs w:val="28"/>
          <w:lang w:eastAsia="en-US"/>
        </w:rPr>
        <w:t xml:space="preserve"> бути </w:t>
      </w:r>
      <w:proofErr w:type="spellStart"/>
      <w:r>
        <w:rPr>
          <w:sz w:val="28"/>
          <w:szCs w:val="28"/>
          <w:lang w:eastAsia="en-US"/>
        </w:rPr>
        <w:t>дане</w:t>
      </w:r>
      <w:proofErr w:type="spellEnd"/>
      <w:r>
        <w:rPr>
          <w:sz w:val="28"/>
          <w:szCs w:val="28"/>
          <w:lang w:eastAsia="en-US"/>
        </w:rPr>
        <w:t xml:space="preserve">, команда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 адреса. </w:t>
      </w:r>
      <w:proofErr w:type="spellStart"/>
      <w:r>
        <w:rPr>
          <w:sz w:val="28"/>
          <w:szCs w:val="28"/>
          <w:lang w:eastAsia="en-US"/>
        </w:rPr>
        <w:t>РгК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команду </w:t>
      </w:r>
      <w:proofErr w:type="spellStart"/>
      <w:r>
        <w:rPr>
          <w:sz w:val="28"/>
          <w:szCs w:val="28"/>
          <w:lang w:eastAsia="en-US"/>
        </w:rPr>
        <w:t>післ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читування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ПЛ </w:t>
      </w:r>
      <w:proofErr w:type="spellStart"/>
      <w:r>
        <w:rPr>
          <w:sz w:val="28"/>
          <w:szCs w:val="28"/>
          <w:lang w:eastAsia="en-US"/>
        </w:rPr>
        <w:t>підрахову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адресу </w:t>
      </w:r>
      <w:proofErr w:type="spellStart"/>
      <w:r>
        <w:rPr>
          <w:sz w:val="28"/>
          <w:szCs w:val="28"/>
          <w:lang w:eastAsia="en-US"/>
        </w:rPr>
        <w:t>поточ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Комп'ютер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архітектурою</w:t>
      </w:r>
      <w:proofErr w:type="spellEnd"/>
      <w:r>
        <w:rPr>
          <w:sz w:val="28"/>
          <w:szCs w:val="28"/>
          <w:lang w:eastAsia="en-US"/>
        </w:rPr>
        <w:t xml:space="preserve"> Джона фон Неймана </w:t>
      </w:r>
      <w:proofErr w:type="spellStart"/>
      <w:r>
        <w:rPr>
          <w:sz w:val="28"/>
          <w:szCs w:val="28"/>
          <w:lang w:eastAsia="en-US"/>
        </w:rPr>
        <w:t>має</w:t>
      </w:r>
      <w:proofErr w:type="spellEnd"/>
      <w:r>
        <w:rPr>
          <w:sz w:val="28"/>
          <w:szCs w:val="28"/>
          <w:lang w:eastAsia="en-US"/>
        </w:rPr>
        <w:t xml:space="preserve"> один </w:t>
      </w:r>
      <w:proofErr w:type="spellStart"/>
      <w:r>
        <w:rPr>
          <w:sz w:val="28"/>
          <w:szCs w:val="28"/>
          <w:lang w:eastAsia="en-US"/>
        </w:rPr>
        <w:t>програм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лічильник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Більшіс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п'юте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ають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скла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зберіг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бітів</w:t>
      </w:r>
      <w:proofErr w:type="spellEnd"/>
      <w:r>
        <w:rPr>
          <w:sz w:val="28"/>
          <w:szCs w:val="28"/>
          <w:lang w:eastAsia="en-US"/>
        </w:rPr>
        <w:t xml:space="preserve"> стану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, як </w:t>
      </w:r>
      <w:proofErr w:type="spellStart"/>
      <w:r>
        <w:rPr>
          <w:sz w:val="28"/>
          <w:szCs w:val="28"/>
          <w:lang w:eastAsia="en-US"/>
        </w:rPr>
        <w:t>ї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щ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зивають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прапорців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Кожен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ец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а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пеціаль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Частин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є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результ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рифметичних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логіч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: </w:t>
      </w:r>
      <w:proofErr w:type="spellStart"/>
      <w:r>
        <w:rPr>
          <w:sz w:val="28"/>
          <w:szCs w:val="28"/>
          <w:lang w:eastAsia="en-US"/>
        </w:rPr>
        <w:t>додатній</w:t>
      </w:r>
      <w:proofErr w:type="spellEnd"/>
      <w:r>
        <w:rPr>
          <w:sz w:val="28"/>
          <w:szCs w:val="28"/>
          <w:lang w:eastAsia="en-US"/>
        </w:rPr>
        <w:t xml:space="preserve"> результат (Р), </w:t>
      </w:r>
      <w:proofErr w:type="spellStart"/>
      <w:r>
        <w:rPr>
          <w:sz w:val="28"/>
          <w:szCs w:val="28"/>
          <w:lang w:eastAsia="en-US"/>
        </w:rPr>
        <w:t>від'ємний</w:t>
      </w:r>
      <w:proofErr w:type="spellEnd"/>
      <w:r>
        <w:rPr>
          <w:sz w:val="28"/>
          <w:szCs w:val="28"/>
          <w:lang w:eastAsia="en-US"/>
        </w:rPr>
        <w:t xml:space="preserve"> результат (N), </w:t>
      </w:r>
      <w:proofErr w:type="spellStart"/>
      <w:r>
        <w:rPr>
          <w:sz w:val="28"/>
          <w:szCs w:val="28"/>
          <w:lang w:eastAsia="en-US"/>
        </w:rPr>
        <w:t>нульовий</w:t>
      </w:r>
      <w:proofErr w:type="spellEnd"/>
      <w:r>
        <w:rPr>
          <w:sz w:val="28"/>
          <w:szCs w:val="28"/>
          <w:lang w:eastAsia="en-US"/>
        </w:rPr>
        <w:t xml:space="preserve"> результат (Z), перенос (С), </w:t>
      </w:r>
      <w:proofErr w:type="spellStart"/>
      <w:r>
        <w:rPr>
          <w:sz w:val="28"/>
          <w:szCs w:val="28"/>
          <w:lang w:eastAsia="en-US"/>
        </w:rPr>
        <w:t>арифметич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ереповнення</w:t>
      </w:r>
      <w:proofErr w:type="spellEnd"/>
      <w:r>
        <w:rPr>
          <w:sz w:val="28"/>
          <w:szCs w:val="28"/>
          <w:lang w:eastAsia="en-US"/>
        </w:rPr>
        <w:t xml:space="preserve"> (V), і т. д. В </w:t>
      </w:r>
      <w:proofErr w:type="spellStart"/>
      <w:r>
        <w:rPr>
          <w:sz w:val="28"/>
          <w:szCs w:val="28"/>
          <w:lang w:eastAsia="en-US"/>
        </w:rPr>
        <w:t>системі</w:t>
      </w:r>
      <w:proofErr w:type="spellEnd"/>
      <w:r>
        <w:rPr>
          <w:sz w:val="28"/>
          <w:szCs w:val="28"/>
          <w:lang w:eastAsia="en-US"/>
        </w:rPr>
        <w:t xml:space="preserve"> команд </w:t>
      </w:r>
      <w:proofErr w:type="spellStart"/>
      <w:r>
        <w:rPr>
          <w:sz w:val="28"/>
          <w:szCs w:val="28"/>
          <w:lang w:eastAsia="en-US"/>
        </w:rPr>
        <w:t>комп'ютера</w:t>
      </w:r>
      <w:proofErr w:type="spellEnd"/>
      <w:r>
        <w:rPr>
          <w:sz w:val="28"/>
          <w:szCs w:val="28"/>
          <w:lang w:eastAsia="en-US"/>
        </w:rPr>
        <w:t xml:space="preserve"> є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у</w:t>
      </w:r>
      <w:proofErr w:type="spellEnd"/>
      <w:r>
        <w:rPr>
          <w:sz w:val="28"/>
          <w:szCs w:val="28"/>
          <w:lang w:eastAsia="en-US"/>
        </w:rPr>
        <w:t xml:space="preserve"> коли </w:t>
      </w:r>
      <w:proofErr w:type="spellStart"/>
      <w:r>
        <w:rPr>
          <w:sz w:val="28"/>
          <w:szCs w:val="28"/>
          <w:lang w:eastAsia="en-US"/>
        </w:rPr>
        <w:t>встанов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кину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ц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Інш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астин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жи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хист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Існу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акож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іорите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в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</w:t>
      </w:r>
      <w:proofErr w:type="spellEnd"/>
      <w:r>
        <w:rPr>
          <w:sz w:val="28"/>
          <w:szCs w:val="28"/>
          <w:lang w:eastAsia="en-US"/>
        </w:rPr>
        <w:t xml:space="preserve">. В </w:t>
      </w:r>
      <w:proofErr w:type="spellStart"/>
      <w:r>
        <w:rPr>
          <w:sz w:val="28"/>
          <w:szCs w:val="28"/>
          <w:lang w:eastAsia="en-US"/>
        </w:rPr>
        <w:t>деяк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датков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лужать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зберіг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дів</w:t>
      </w:r>
      <w:proofErr w:type="spellEnd"/>
      <w:r>
        <w:rPr>
          <w:sz w:val="28"/>
          <w:szCs w:val="28"/>
          <w:lang w:eastAsia="en-US"/>
        </w:rPr>
        <w:t xml:space="preserve"> умов, </w:t>
      </w:r>
      <w:proofErr w:type="spellStart"/>
      <w:r>
        <w:rPr>
          <w:sz w:val="28"/>
          <w:szCs w:val="28"/>
          <w:lang w:eastAsia="en-US"/>
        </w:rPr>
        <w:t>формуюч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дів</w:t>
      </w:r>
      <w:proofErr w:type="spellEnd"/>
      <w:r>
        <w:rPr>
          <w:sz w:val="28"/>
          <w:szCs w:val="28"/>
          <w:lang w:eastAsia="en-US"/>
        </w:rPr>
        <w:t xml:space="preserve"> умов. </w:t>
      </w:r>
      <w:proofErr w:type="spellStart"/>
      <w:r>
        <w:rPr>
          <w:sz w:val="28"/>
          <w:szCs w:val="28"/>
          <w:lang w:eastAsia="en-US"/>
        </w:rPr>
        <w:t>Взяті</w:t>
      </w:r>
      <w:proofErr w:type="spellEnd"/>
      <w:r>
        <w:rPr>
          <w:sz w:val="28"/>
          <w:szCs w:val="28"/>
          <w:lang w:eastAsia="en-US"/>
        </w:rPr>
        <w:t xml:space="preserve"> разом </w:t>
      </w:r>
      <w:proofErr w:type="spellStart"/>
      <w:r>
        <w:rPr>
          <w:sz w:val="28"/>
          <w:szCs w:val="28"/>
          <w:lang w:eastAsia="en-US"/>
        </w:rPr>
        <w:t>описа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формують</w:t>
      </w:r>
      <w:proofErr w:type="spellEnd"/>
      <w:r>
        <w:rPr>
          <w:sz w:val="28"/>
          <w:szCs w:val="28"/>
          <w:lang w:eastAsia="en-US"/>
        </w:rPr>
        <w:t xml:space="preserve"> слово стану </w:t>
      </w:r>
      <w:proofErr w:type="spellStart"/>
      <w:r>
        <w:rPr>
          <w:sz w:val="28"/>
          <w:szCs w:val="28"/>
          <w:lang w:eastAsia="en-US"/>
        </w:rPr>
        <w:t>програми</w:t>
      </w:r>
      <w:proofErr w:type="spellEnd"/>
      <w:r>
        <w:rPr>
          <w:sz w:val="28"/>
          <w:szCs w:val="28"/>
          <w:lang w:eastAsia="en-US"/>
        </w:rPr>
        <w:t xml:space="preserve"> (ССП), а </w:t>
      </w:r>
      <w:proofErr w:type="spellStart"/>
      <w:r>
        <w:rPr>
          <w:sz w:val="28"/>
          <w:szCs w:val="28"/>
          <w:lang w:eastAsia="en-US"/>
        </w:rPr>
        <w:t>відповід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 - </w:t>
      </w:r>
      <w:proofErr w:type="spellStart"/>
      <w:r>
        <w:rPr>
          <w:sz w:val="28"/>
          <w:szCs w:val="28"/>
          <w:lang w:eastAsia="en-US"/>
        </w:rPr>
        <w:t>регістр</w:t>
      </w:r>
      <w:proofErr w:type="spellEnd"/>
      <w:r>
        <w:rPr>
          <w:sz w:val="28"/>
          <w:szCs w:val="28"/>
          <w:lang w:eastAsia="en-US"/>
        </w:rPr>
        <w:t xml:space="preserve"> ССП.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гальн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 (РЗП) є </w:t>
      </w:r>
      <w:proofErr w:type="spellStart"/>
      <w:r>
        <w:rPr>
          <w:sz w:val="28"/>
          <w:szCs w:val="28"/>
          <w:lang w:eastAsia="en-US"/>
        </w:rPr>
        <w:t>програмн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ступними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Зазвичай</w:t>
      </w:r>
      <w:proofErr w:type="spellEnd"/>
      <w:r>
        <w:rPr>
          <w:sz w:val="28"/>
          <w:szCs w:val="28"/>
          <w:lang w:eastAsia="en-US"/>
        </w:rPr>
        <w:t xml:space="preserve"> '</w:t>
      </w:r>
      <w:proofErr w:type="spellStart"/>
      <w:r>
        <w:rPr>
          <w:sz w:val="28"/>
          <w:szCs w:val="28"/>
          <w:lang w:eastAsia="en-US"/>
        </w:rPr>
        <w:t>ї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зива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им</w:t>
      </w:r>
      <w:proofErr w:type="spellEnd"/>
      <w:r>
        <w:rPr>
          <w:sz w:val="28"/>
          <w:szCs w:val="28"/>
          <w:lang w:eastAsia="en-US"/>
        </w:rPr>
        <w:t xml:space="preserve"> файлом. Вони </w:t>
      </w:r>
      <w:proofErr w:type="spellStart"/>
      <w:r>
        <w:rPr>
          <w:sz w:val="28"/>
          <w:szCs w:val="28"/>
          <w:lang w:eastAsia="en-US"/>
        </w:rPr>
        <w:t>можу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ристовуватис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істом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як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зберіг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хідних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вихід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, а </w:t>
      </w:r>
      <w:proofErr w:type="spellStart"/>
      <w:r>
        <w:rPr>
          <w:sz w:val="28"/>
          <w:szCs w:val="28"/>
          <w:lang w:eastAsia="en-US"/>
        </w:rPr>
        <w:t>також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між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зультат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бчислень</w:t>
      </w:r>
      <w:proofErr w:type="spellEnd"/>
      <w:r>
        <w:rPr>
          <w:sz w:val="28"/>
          <w:szCs w:val="28"/>
          <w:lang w:eastAsia="en-US"/>
        </w:rPr>
        <w:t xml:space="preserve">, в </w:t>
      </w:r>
      <w:proofErr w:type="spellStart"/>
      <w:r>
        <w:rPr>
          <w:sz w:val="28"/>
          <w:szCs w:val="28"/>
          <w:lang w:eastAsia="en-US"/>
        </w:rPr>
        <w:t>як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них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індекс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при </w:t>
      </w:r>
      <w:proofErr w:type="spellStart"/>
      <w:r>
        <w:rPr>
          <w:sz w:val="28"/>
          <w:szCs w:val="28"/>
          <w:lang w:eastAsia="en-US"/>
        </w:rPr>
        <w:t>виконан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одифікації</w:t>
      </w:r>
      <w:proofErr w:type="spellEnd"/>
      <w:r>
        <w:rPr>
          <w:sz w:val="28"/>
          <w:szCs w:val="28"/>
          <w:lang w:eastAsia="en-US"/>
        </w:rPr>
        <w:t xml:space="preserve"> адрес.</w:t>
      </w:r>
    </w:p>
    <w:p w14:paraId="419896E7" w14:textId="77777777" w:rsidR="00E3335A" w:rsidRDefault="00E3335A" w:rsidP="00E3335A">
      <w:pPr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14:paraId="41597A4A" w14:textId="4540924F" w:rsidR="00E3335A" w:rsidRDefault="00E3335A">
      <w:pPr>
        <w:rPr>
          <w:b/>
          <w:sz w:val="28"/>
          <w:szCs w:val="28"/>
          <w:lang w:val="uk-UA"/>
        </w:rPr>
      </w:pPr>
    </w:p>
    <w:p w14:paraId="5939C627" w14:textId="77777777" w:rsidR="003A12D9" w:rsidRDefault="003A12D9">
      <w:pPr>
        <w:rPr>
          <w:b/>
          <w:sz w:val="28"/>
          <w:szCs w:val="28"/>
          <w:lang w:val="uk-UA"/>
        </w:rPr>
      </w:pPr>
    </w:p>
    <w:p w14:paraId="7B50691A" w14:textId="6E8CEF7B" w:rsidR="007557A3" w:rsidRPr="00715C6E" w:rsidRDefault="00803F41">
      <w:pPr>
        <w:pStyle w:val="ac"/>
        <w:numPr>
          <w:ilvl w:val="0"/>
          <w:numId w:val="2"/>
        </w:numPr>
        <w:spacing w:line="360" w:lineRule="auto"/>
        <w:ind w:left="1066" w:hanging="357"/>
        <w:jc w:val="center"/>
        <w:outlineLvl w:val="0"/>
        <w:rPr>
          <w:b/>
          <w:sz w:val="28"/>
          <w:szCs w:val="28"/>
          <w:lang w:val="uk-UA"/>
        </w:rPr>
      </w:pPr>
      <w:bookmarkStart w:id="3" w:name="_Toc26707616"/>
      <w:r w:rsidRPr="00715C6E">
        <w:rPr>
          <w:b/>
          <w:sz w:val="28"/>
          <w:szCs w:val="28"/>
          <w:lang w:val="uk-UA"/>
        </w:rPr>
        <w:t>Конкретизовані та розширені вихідні дані для проектування</w:t>
      </w:r>
      <w:bookmarkEnd w:id="0"/>
      <w:bookmarkEnd w:id="3"/>
    </w:p>
    <w:p w14:paraId="56DD1177" w14:textId="77777777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Кожен варіант складається з наступних завдань:</w:t>
      </w:r>
    </w:p>
    <w:p w14:paraId="79F3E85B" w14:textId="77777777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8 додаткових інструкцій без використання регістрів стану:</w:t>
      </w:r>
    </w:p>
    <w:p w14:paraId="1D25DB01" w14:textId="77777777" w:rsidR="007557A3" w:rsidRPr="00AE2225" w:rsidRDefault="00803F41" w:rsidP="003A12D9">
      <w:pPr>
        <w:pStyle w:val="Default0"/>
        <w:rPr>
          <w:rFonts w:cs="Times New Roman"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  <w:lang w:val="uk-UA"/>
        </w:rPr>
        <w:tab/>
      </w:r>
      <w:r w:rsidRPr="00AE2225">
        <w:rPr>
          <w:rFonts w:cs="Times New Roman"/>
          <w:sz w:val="28"/>
          <w:szCs w:val="28"/>
          <w:lang w:val="uk-UA"/>
        </w:rPr>
        <w:t>3 – арифметичні</w:t>
      </w:r>
    </w:p>
    <w:p w14:paraId="504F7739" w14:textId="77777777" w:rsidR="007557A3" w:rsidRPr="00AE2225" w:rsidRDefault="00803F41" w:rsidP="003A12D9">
      <w:pPr>
        <w:pStyle w:val="Default0"/>
        <w:rPr>
          <w:rFonts w:cs="Times New Roman"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  <w:lang w:val="uk-UA"/>
        </w:rPr>
        <w:tab/>
      </w:r>
      <w:r w:rsidRPr="00AE2225">
        <w:rPr>
          <w:rFonts w:cs="Times New Roman"/>
          <w:sz w:val="28"/>
          <w:szCs w:val="28"/>
          <w:lang w:val="uk-UA"/>
        </w:rPr>
        <w:t>3 – логічні</w:t>
      </w:r>
    </w:p>
    <w:p w14:paraId="139DB8F3" w14:textId="77777777" w:rsidR="007557A3" w:rsidRPr="003A12D9" w:rsidRDefault="00803F41" w:rsidP="003A12D9">
      <w:pPr>
        <w:pStyle w:val="Default0"/>
        <w:rPr>
          <w:rFonts w:cs="Times New Roman"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  <w:lang w:val="uk-UA"/>
        </w:rPr>
        <w:tab/>
      </w:r>
      <w:r w:rsidRPr="00AE2225">
        <w:rPr>
          <w:rFonts w:cs="Times New Roman"/>
          <w:sz w:val="28"/>
          <w:szCs w:val="28"/>
          <w:lang w:val="uk-UA"/>
        </w:rPr>
        <w:t>2 – керування</w:t>
      </w:r>
    </w:p>
    <w:p w14:paraId="24CD03B1" w14:textId="77777777" w:rsidR="007557A3" w:rsidRPr="00AE2225" w:rsidRDefault="00803F41" w:rsidP="003A12D9">
      <w:pPr>
        <w:pStyle w:val="Default0"/>
        <w:rPr>
          <w:rFonts w:cs="Times New Roman"/>
          <w:sz w:val="28"/>
          <w:szCs w:val="28"/>
          <w:lang w:val="uk-UA"/>
        </w:rPr>
      </w:pPr>
      <w:r w:rsidRPr="00AE2225">
        <w:rPr>
          <w:rFonts w:cs="Times New Roman"/>
          <w:sz w:val="28"/>
          <w:szCs w:val="28"/>
          <w:lang w:val="uk-UA"/>
        </w:rPr>
        <w:t>3 додаткові інструкції з використання регістрів стану.</w:t>
      </w:r>
    </w:p>
    <w:p w14:paraId="681366BA" w14:textId="77777777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</w:rPr>
        <w:t>Передбачити</w:t>
      </w:r>
      <w:proofErr w:type="spellEnd"/>
      <w:r w:rsidRPr="003A12D9">
        <w:rPr>
          <w:rFonts w:cs="Times New Roman"/>
          <w:sz w:val="28"/>
          <w:szCs w:val="28"/>
        </w:rPr>
        <w:t xml:space="preserve"> на </w:t>
      </w:r>
      <w:proofErr w:type="spellStart"/>
      <w:r w:rsidRPr="003A12D9">
        <w:rPr>
          <w:rFonts w:cs="Times New Roman"/>
          <w:sz w:val="28"/>
          <w:szCs w:val="28"/>
        </w:rPr>
        <w:t>власний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вибір</w:t>
      </w:r>
      <w:proofErr w:type="spellEnd"/>
      <w:r w:rsidRPr="003A12D9">
        <w:rPr>
          <w:rFonts w:cs="Times New Roman"/>
          <w:sz w:val="28"/>
          <w:szCs w:val="28"/>
        </w:rPr>
        <w:t xml:space="preserve"> 3 інструкцій (з розроблених в п. 1, 2), які підтримують додатковий тип адресації.</w:t>
      </w:r>
    </w:p>
    <w:p w14:paraId="4B58EE12" w14:textId="54451E1D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1 – Варіант №</w:t>
      </w:r>
      <w:r w:rsidR="006C5369" w:rsidRPr="003A12D9">
        <w:rPr>
          <w:rFonts w:cs="Times New Roman"/>
          <w:sz w:val="28"/>
          <w:szCs w:val="28"/>
          <w:lang w:val="uk-UA" w:eastAsia="en-US"/>
        </w:rPr>
        <w:t>17</w:t>
      </w:r>
    </w:p>
    <w:tbl>
      <w:tblPr>
        <w:tblW w:w="10013" w:type="dxa"/>
        <w:tblLook w:val="04A0" w:firstRow="1" w:lastRow="0" w:firstColumn="1" w:lastColumn="0" w:noHBand="0" w:noVBand="1"/>
      </w:tblPr>
      <w:tblGrid>
        <w:gridCol w:w="518"/>
        <w:gridCol w:w="1090"/>
        <w:gridCol w:w="656"/>
        <w:gridCol w:w="656"/>
        <w:gridCol w:w="649"/>
        <w:gridCol w:w="545"/>
        <w:gridCol w:w="567"/>
        <w:gridCol w:w="600"/>
        <w:gridCol w:w="724"/>
        <w:gridCol w:w="881"/>
        <w:gridCol w:w="621"/>
        <w:gridCol w:w="545"/>
        <w:gridCol w:w="545"/>
        <w:gridCol w:w="545"/>
        <w:gridCol w:w="871"/>
      </w:tblGrid>
      <w:tr w:rsidR="007557A3" w:rsidRPr="003A12D9" w14:paraId="05797747" w14:textId="77777777" w:rsidTr="006C5369">
        <w:tc>
          <w:tcPr>
            <w:tcW w:w="5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B21616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96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0612E6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Розряд</w:t>
            </w:r>
          </w:p>
          <w:p w14:paraId="180FD148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ність</w:t>
            </w:r>
          </w:p>
        </w:tc>
        <w:tc>
          <w:tcPr>
            <w:tcW w:w="19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DC74D3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Арифметичні</w:t>
            </w:r>
          </w:p>
        </w:tc>
        <w:tc>
          <w:tcPr>
            <w:tcW w:w="18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7A88EF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Логічні</w:t>
            </w:r>
          </w:p>
        </w:tc>
        <w:tc>
          <w:tcPr>
            <w:tcW w:w="143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E42134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Керування</w:t>
            </w: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DA7C6A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Прапорці</w:t>
            </w:r>
          </w:p>
        </w:tc>
        <w:tc>
          <w:tcPr>
            <w:tcW w:w="78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E3D502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Адре</w:t>
            </w:r>
          </w:p>
          <w:p w14:paraId="656F9A25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сація</w:t>
            </w:r>
          </w:p>
        </w:tc>
      </w:tr>
      <w:tr w:rsidR="007557A3" w:rsidRPr="003A12D9" w14:paraId="06B2F9F5" w14:textId="77777777" w:rsidTr="006C5369">
        <w:tc>
          <w:tcPr>
            <w:tcW w:w="52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E19F9C" w14:textId="77777777" w:rsidR="007557A3" w:rsidRPr="003A12D9" w:rsidRDefault="007557A3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9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B4DBB8" w14:textId="77777777" w:rsidR="007557A3" w:rsidRPr="003A12D9" w:rsidRDefault="007557A3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5DF697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C9C30A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4C3BB5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9B903B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F8FC7B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FAB460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E6C1D4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A6E510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AE8B2C" w14:textId="77777777" w:rsidR="007557A3" w:rsidRPr="003A12D9" w:rsidRDefault="007557A3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1E1AA1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F0983D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0D187A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78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70E2A0" w14:textId="77777777" w:rsidR="007557A3" w:rsidRPr="003A12D9" w:rsidRDefault="007557A3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</w:p>
        </w:tc>
      </w:tr>
      <w:tr w:rsidR="006C5369" w:rsidRPr="003A12D9" w14:paraId="5CF3D51F" w14:textId="77777777" w:rsidTr="006C5369">
        <w:tc>
          <w:tcPr>
            <w:tcW w:w="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2BD9CA" w14:textId="08D41196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7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4ECD2E" w14:textId="5D0375C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2263C1" w14:textId="38AC55E0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59E1AB" w14:textId="0001186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332F05" w14:textId="59ED4A84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9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9F9ABF" w14:textId="5335425E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00799C" w14:textId="5A6784E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4648E9" w14:textId="708C80EE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7</w:t>
            </w:r>
          </w:p>
        </w:tc>
        <w:tc>
          <w:tcPr>
            <w:tcW w:w="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67FA92" w14:textId="4DCF4E4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048A68" w14:textId="4A44699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0</w:t>
            </w: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3E89AE" w14:textId="6A3E9251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4A025" w14:textId="35ABD5F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F06D4E" w14:textId="515E1480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9E1637" w14:textId="7A0A3D39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C6FD65" w14:textId="082A480D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1143E067" w14:textId="77777777" w:rsidR="007557A3" w:rsidRPr="003A12D9" w:rsidRDefault="007557A3" w:rsidP="003A12D9">
      <w:pPr>
        <w:pStyle w:val="Default0"/>
        <w:rPr>
          <w:rFonts w:cs="Times New Roman"/>
          <w:b/>
          <w:sz w:val="28"/>
          <w:szCs w:val="28"/>
          <w:lang w:val="uk-UA"/>
        </w:rPr>
      </w:pPr>
    </w:p>
    <w:p w14:paraId="74049699" w14:textId="77777777" w:rsidR="007557A3" w:rsidRPr="003A12D9" w:rsidRDefault="007557A3" w:rsidP="003A12D9">
      <w:pPr>
        <w:pStyle w:val="Default0"/>
        <w:rPr>
          <w:rFonts w:cs="Times New Roman"/>
          <w:sz w:val="28"/>
          <w:szCs w:val="28"/>
        </w:rPr>
      </w:pPr>
    </w:p>
    <w:p w14:paraId="6F125AD9" w14:textId="504DC493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 xml:space="preserve">Визначити формати команд згідно розрядності </w:t>
      </w:r>
      <w:proofErr w:type="spellStart"/>
      <w:r w:rsidRPr="003A12D9">
        <w:rPr>
          <w:rFonts w:cs="Times New Roman"/>
          <w:sz w:val="28"/>
          <w:szCs w:val="28"/>
        </w:rPr>
        <w:t>шини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даних</w:t>
      </w:r>
      <w:proofErr w:type="spellEnd"/>
      <w:r w:rsidRPr="003A12D9">
        <w:rPr>
          <w:rFonts w:cs="Times New Roman"/>
          <w:sz w:val="28"/>
          <w:szCs w:val="28"/>
        </w:rPr>
        <w:t xml:space="preserve">, </w:t>
      </w:r>
      <w:proofErr w:type="spellStart"/>
      <w:r w:rsidRPr="003A12D9">
        <w:rPr>
          <w:rFonts w:cs="Times New Roman"/>
          <w:sz w:val="28"/>
          <w:szCs w:val="28"/>
        </w:rPr>
        <w:t>розміру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пам’яті</w:t>
      </w:r>
      <w:proofErr w:type="spellEnd"/>
      <w:r w:rsidRPr="003A12D9">
        <w:rPr>
          <w:rFonts w:cs="Times New Roman"/>
          <w:sz w:val="28"/>
          <w:szCs w:val="28"/>
        </w:rPr>
        <w:t xml:space="preserve"> та </w:t>
      </w:r>
      <w:proofErr w:type="spellStart"/>
      <w:r w:rsidRPr="003A12D9">
        <w:rPr>
          <w:rFonts w:cs="Times New Roman"/>
          <w:sz w:val="28"/>
          <w:szCs w:val="28"/>
        </w:rPr>
        <w:t>регістрового</w:t>
      </w:r>
      <w:proofErr w:type="spellEnd"/>
      <w:r w:rsidRPr="003A12D9">
        <w:rPr>
          <w:rFonts w:cs="Times New Roman"/>
          <w:sz w:val="28"/>
          <w:szCs w:val="28"/>
        </w:rPr>
        <w:t xml:space="preserve"> файлу.</w:t>
      </w:r>
    </w:p>
    <w:p w14:paraId="527B20C8" w14:textId="012F550B" w:rsidR="00A803AC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2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648"/>
        <w:gridCol w:w="2393"/>
        <w:gridCol w:w="2393"/>
        <w:gridCol w:w="4597"/>
      </w:tblGrid>
      <w:tr w:rsidR="007557A3" w:rsidRPr="003A12D9" w14:paraId="4E55563E" w14:textId="77777777" w:rsidTr="006C5369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42CFF" w14:textId="77777777" w:rsidR="007557A3" w:rsidRPr="003A12D9" w:rsidRDefault="00803F41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№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AEF759" w14:textId="77777777" w:rsidR="007557A3" w:rsidRPr="003A12D9" w:rsidRDefault="00803F41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Розрядність шини даних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53DA77" w14:textId="77777777" w:rsidR="007557A3" w:rsidRPr="003A12D9" w:rsidRDefault="00803F41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 xml:space="preserve">Розмір пам’яті </w:t>
            </w:r>
          </w:p>
          <w:p w14:paraId="04F0C580" w14:textId="77777777" w:rsidR="007557A3" w:rsidRPr="003A12D9" w:rsidRDefault="00803F41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Байт</w:t>
            </w:r>
          </w:p>
        </w:tc>
        <w:tc>
          <w:tcPr>
            <w:tcW w:w="45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D570CE" w14:textId="77777777" w:rsidR="007557A3" w:rsidRPr="003A12D9" w:rsidRDefault="00803F41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 xml:space="preserve">Розмір регістрового </w:t>
            </w:r>
            <w:proofErr w:type="gramStart"/>
            <w:r w:rsidRPr="003A12D9">
              <w:rPr>
                <w:rFonts w:cs="Times New Roman"/>
                <w:sz w:val="28"/>
                <w:szCs w:val="28"/>
              </w:rPr>
              <w:t>файлу(</w:t>
            </w:r>
            <w:proofErr w:type="gramEnd"/>
            <w:r w:rsidRPr="003A12D9">
              <w:rPr>
                <w:rFonts w:cs="Times New Roman"/>
                <w:sz w:val="28"/>
                <w:szCs w:val="28"/>
              </w:rPr>
              <w:t>к-сть регістрів)</w:t>
            </w:r>
          </w:p>
        </w:tc>
      </w:tr>
      <w:tr w:rsidR="007557A3" w:rsidRPr="003A12D9" w14:paraId="1B9E9E2F" w14:textId="77777777" w:rsidTr="006C5369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DA6656" w14:textId="73763468" w:rsidR="007557A3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94B49A" w14:textId="0928603A" w:rsidR="007557A3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32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E15D19" w14:textId="61AC57A3" w:rsidR="007557A3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65536</w:t>
            </w:r>
          </w:p>
        </w:tc>
        <w:tc>
          <w:tcPr>
            <w:tcW w:w="45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BD6A2A" w14:textId="249CC9C2" w:rsidR="007557A3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16</w:t>
            </w:r>
          </w:p>
        </w:tc>
      </w:tr>
    </w:tbl>
    <w:p w14:paraId="0CAEFB84" w14:textId="77777777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 xml:space="preserve">Реалізація додаткових команд. Необхідно реалізувати 8 додаткових команд. Серед них 3 арифметичні, 3 логічні та 2 команди керування згідно варіанту. </w:t>
      </w:r>
      <w:proofErr w:type="spellStart"/>
      <w:r w:rsidRPr="003A12D9">
        <w:rPr>
          <w:rFonts w:cs="Times New Roman"/>
          <w:sz w:val="28"/>
          <w:szCs w:val="28"/>
        </w:rPr>
        <w:t>Команди</w:t>
      </w:r>
      <w:proofErr w:type="spellEnd"/>
      <w:r w:rsidRPr="003A12D9">
        <w:rPr>
          <w:rFonts w:cs="Times New Roman"/>
          <w:sz w:val="28"/>
          <w:szCs w:val="28"/>
        </w:rPr>
        <w:t xml:space="preserve"> не </w:t>
      </w:r>
      <w:proofErr w:type="spellStart"/>
      <w:r w:rsidRPr="003A12D9">
        <w:rPr>
          <w:rFonts w:cs="Times New Roman"/>
          <w:sz w:val="28"/>
          <w:szCs w:val="28"/>
        </w:rPr>
        <w:t>мають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повторюватися</w:t>
      </w:r>
      <w:proofErr w:type="spellEnd"/>
      <w:r w:rsidRPr="003A12D9">
        <w:rPr>
          <w:rFonts w:cs="Times New Roman"/>
          <w:sz w:val="28"/>
          <w:szCs w:val="28"/>
        </w:rPr>
        <w:t>.</w:t>
      </w:r>
    </w:p>
    <w:p w14:paraId="2FF3BEF6" w14:textId="7C9C6826" w:rsidR="007557A3" w:rsidRPr="003A12D9" w:rsidRDefault="00803F41" w:rsidP="003A12D9">
      <w:pPr>
        <w:pStyle w:val="Default0"/>
        <w:rPr>
          <w:rFonts w:cs="Times New Roman"/>
          <w:b/>
          <w:bCs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</w:rPr>
        <w:tab/>
      </w:r>
      <w:r w:rsidRPr="003A12D9">
        <w:rPr>
          <w:rFonts w:cs="Times New Roman"/>
          <w:b/>
          <w:bCs/>
          <w:sz w:val="28"/>
          <w:szCs w:val="28"/>
          <w:lang w:val="uk-UA"/>
        </w:rPr>
        <w:t>Арифметичні</w:t>
      </w:r>
    </w:p>
    <w:p w14:paraId="17546CD3" w14:textId="0F5AF798" w:rsidR="00A803AC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3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2"/>
        <w:gridCol w:w="6243"/>
      </w:tblGrid>
      <w:tr w:rsidR="007557A3" w:rsidRPr="003A12D9" w14:paraId="3CBB379C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F1AC33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67E949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6D574E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3A12D9" w14:paraId="53C49814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512134" w14:textId="3C04B9D3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73B74F" w14:textId="3578E26F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DIV</w:t>
            </w:r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4C2F70" w14:textId="29A4CC9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Беззнак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діле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/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3A12D9" w14:paraId="186B32E6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0B208A" w14:textId="42360BCA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EC2FD7" w14:textId="79C18D09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IMUL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F41F8E" w14:textId="43200C52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Знак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ноже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*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AE2225" w14:paraId="243D0FC8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8C70C1" w14:textId="31C5718E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CE75BB" w14:textId="2CB6ECFA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XIDIV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8743B4" w14:textId="2BFB312D" w:rsidR="006C5369" w:rsidRPr="00AE2225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Знакове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ділення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і</w:t>
            </w:r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обмін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операндів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ісцями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</w:tbl>
    <w:p w14:paraId="559338C2" w14:textId="77777777" w:rsidR="007557A3" w:rsidRPr="003A12D9" w:rsidRDefault="007557A3" w:rsidP="003A12D9">
      <w:pPr>
        <w:pStyle w:val="Default0"/>
        <w:rPr>
          <w:rFonts w:cs="Times New Roman"/>
          <w:sz w:val="28"/>
          <w:szCs w:val="28"/>
          <w:lang w:val="en-US"/>
        </w:rPr>
      </w:pPr>
    </w:p>
    <w:p w14:paraId="5AC38F2D" w14:textId="2FD938B1" w:rsidR="007557A3" w:rsidRPr="003A12D9" w:rsidRDefault="00803F41" w:rsidP="003A12D9">
      <w:pPr>
        <w:pStyle w:val="Default0"/>
        <w:rPr>
          <w:rFonts w:cs="Times New Roman"/>
          <w:b/>
          <w:sz w:val="28"/>
          <w:szCs w:val="28"/>
          <w:lang w:val="en-US"/>
        </w:rPr>
      </w:pPr>
      <w:proofErr w:type="spellStart"/>
      <w:r w:rsidRPr="003A12D9">
        <w:rPr>
          <w:rFonts w:cs="Times New Roman"/>
          <w:b/>
          <w:sz w:val="28"/>
          <w:szCs w:val="28"/>
          <w:lang w:val="en-US"/>
        </w:rPr>
        <w:t>Логічні</w:t>
      </w:r>
      <w:proofErr w:type="spellEnd"/>
    </w:p>
    <w:p w14:paraId="3B60BA2A" w14:textId="2DD7D70E" w:rsidR="00A803AC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4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3"/>
        <w:gridCol w:w="6242"/>
      </w:tblGrid>
      <w:tr w:rsidR="007557A3" w:rsidRPr="003A12D9" w14:paraId="42DF6764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588C9D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171FA7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26217C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AE2225" w14:paraId="45513DE2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8E3CE6" w14:textId="7A0F68F5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C307AA" w14:textId="2AD5C9F0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AND</w:t>
            </w:r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09E2DD" w14:textId="2524695A" w:rsidR="006C5369" w:rsidRPr="00AE2225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</w:rPr>
              <w:t>Побітове</w:t>
            </w:r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логічне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І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&amp;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3A12D9" w14:paraId="4C069A85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BFDBD8" w14:textId="3B928AF9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61D804" w14:textId="5898129A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XOR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A8F687" w14:textId="0EBA2FD5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Додава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по модулю 2: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#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FA5A25" w14:paraId="796E1167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62B55C" w14:textId="1AF4C9DF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7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D46A7B" w14:textId="31800F51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CMPG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05C546" w14:textId="434367C5" w:rsidR="006C5369" w:rsidRPr="00FA5A25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3A12D9">
              <w:rPr>
                <w:rFonts w:cs="Times New Roman"/>
                <w:sz w:val="28"/>
                <w:szCs w:val="28"/>
              </w:rPr>
              <w:t>Порівняти</w:t>
            </w:r>
            <w:proofErr w:type="spellEnd"/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proofErr w:type="gramEnd"/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&gt;=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</w:tbl>
    <w:p w14:paraId="0E9E89BE" w14:textId="4C61ECCE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b/>
          <w:sz w:val="28"/>
          <w:szCs w:val="28"/>
        </w:rPr>
        <w:t>Керування</w:t>
      </w:r>
      <w:proofErr w:type="spellEnd"/>
      <w:r w:rsidRPr="003A12D9">
        <w:rPr>
          <w:rFonts w:cs="Times New Roman"/>
          <w:b/>
          <w:sz w:val="28"/>
          <w:szCs w:val="28"/>
        </w:rPr>
        <w:t>. Умовні переходи</w:t>
      </w:r>
      <w:r w:rsidRPr="003A12D9">
        <w:rPr>
          <w:rFonts w:cs="Times New Roman"/>
          <w:sz w:val="28"/>
          <w:szCs w:val="28"/>
        </w:rPr>
        <w:t>.</w:t>
      </w:r>
    </w:p>
    <w:p w14:paraId="63C687EE" w14:textId="39E360C5" w:rsidR="00A803AC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5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2"/>
        <w:gridCol w:w="6243"/>
      </w:tblGrid>
      <w:tr w:rsidR="007557A3" w:rsidRPr="003A12D9" w14:paraId="29343477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16F219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528C23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D6F9A6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AE2225" w14:paraId="08A26A1B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CD86EE" w14:textId="6EBDE3ED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BE402A" w14:textId="2E385F2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JMA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B04DB8" w14:textId="32B6E4D6" w:rsidR="006C5369" w:rsidRPr="00AE2225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Беззнакове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льше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рівно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&gt;</w:t>
            </w:r>
            <w:r w:rsidRPr="00AE2225">
              <w:rPr>
                <w:rFonts w:cs="Times New Roman"/>
                <w:sz w:val="28"/>
                <w:szCs w:val="28"/>
                <w:lang w:val="en-US"/>
              </w:rPr>
              <w:t>=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) PC=PC+1+</w:t>
            </w:r>
            <w:r w:rsidR="00A803AC"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</w:p>
        </w:tc>
      </w:tr>
      <w:tr w:rsidR="006C5369" w:rsidRPr="00FA5A25" w14:paraId="00445E58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CD549D" w14:textId="3F9853BC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0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33FDD4" w14:textId="60336F9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JMNA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9D6BFC" w14:textId="18B3CF45" w:rsidR="006C5369" w:rsidRPr="00FA5A25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Беззнакове</w:t>
            </w:r>
            <w:proofErr w:type="spellEnd"/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не</w:t>
            </w:r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льше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/</w:t>
            </w:r>
            <w:r w:rsidRPr="003A12D9">
              <w:rPr>
                <w:rFonts w:cs="Times New Roman"/>
                <w:sz w:val="28"/>
                <w:szCs w:val="28"/>
              </w:rPr>
              <w:t>рівно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proofErr w:type="gramStart"/>
            <w:r w:rsidRPr="00FA5A25">
              <w:rPr>
                <w:rFonts w:cs="Times New Roman"/>
                <w:sz w:val="28"/>
                <w:szCs w:val="28"/>
                <w:lang w:val="en-US"/>
              </w:rPr>
              <w:t>!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&gt;</w:t>
            </w:r>
            <w:r w:rsidRPr="00FA5A25">
              <w:rPr>
                <w:rFonts w:cs="Times New Roman"/>
                <w:sz w:val="28"/>
                <w:szCs w:val="28"/>
                <w:lang w:val="en-US"/>
              </w:rPr>
              <w:t>=</w:t>
            </w:r>
            <w:proofErr w:type="gram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) PC=PC+1+</w:t>
            </w:r>
            <w:r w:rsidR="00A803AC"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</w:p>
        </w:tc>
      </w:tr>
    </w:tbl>
    <w:p w14:paraId="59E4077F" w14:textId="77777777" w:rsidR="007557A3" w:rsidRPr="003A12D9" w:rsidRDefault="007557A3" w:rsidP="003A12D9">
      <w:pPr>
        <w:pStyle w:val="Default0"/>
        <w:rPr>
          <w:rFonts w:cs="Times New Roman"/>
          <w:sz w:val="28"/>
          <w:szCs w:val="28"/>
          <w:lang w:val="en-US"/>
        </w:rPr>
      </w:pPr>
    </w:p>
    <w:p w14:paraId="760DB75E" w14:textId="77777777" w:rsidR="00A803AC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Реалізувати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додатковий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спосіб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адресації</w:t>
      </w:r>
      <w:r w:rsidRPr="003A12D9">
        <w:rPr>
          <w:rFonts w:cs="Times New Roman"/>
          <w:sz w:val="28"/>
          <w:szCs w:val="28"/>
          <w:lang w:val="en-US"/>
        </w:rPr>
        <w:t xml:space="preserve">. </w:t>
      </w:r>
      <w:r w:rsidRPr="003A12D9">
        <w:rPr>
          <w:rFonts w:cs="Times New Roman"/>
          <w:sz w:val="28"/>
          <w:szCs w:val="28"/>
        </w:rPr>
        <w:t>Передбачити</w:t>
      </w:r>
      <w:r w:rsidRPr="003A12D9">
        <w:rPr>
          <w:rFonts w:cs="Times New Roman"/>
          <w:sz w:val="28"/>
          <w:szCs w:val="28"/>
          <w:lang w:val="en-US"/>
        </w:rPr>
        <w:t xml:space="preserve">, </w:t>
      </w:r>
      <w:r w:rsidRPr="003A12D9">
        <w:rPr>
          <w:rFonts w:cs="Times New Roman"/>
          <w:sz w:val="28"/>
          <w:szCs w:val="28"/>
        </w:rPr>
        <w:t>що</w:t>
      </w:r>
      <w:r w:rsidRPr="003A12D9">
        <w:rPr>
          <w:rFonts w:cs="Times New Roman"/>
          <w:sz w:val="28"/>
          <w:szCs w:val="28"/>
          <w:lang w:val="en-US"/>
        </w:rPr>
        <w:t xml:space="preserve"> 3 </w:t>
      </w:r>
      <w:r w:rsidRPr="003A12D9">
        <w:rPr>
          <w:rFonts w:cs="Times New Roman"/>
          <w:sz w:val="28"/>
          <w:szCs w:val="28"/>
        </w:rPr>
        <w:t>інструкції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підтримують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інший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вид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адресації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згідно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варіанту</w:t>
      </w:r>
      <w:r w:rsidRPr="003A12D9">
        <w:rPr>
          <w:rFonts w:cs="Times New Roman"/>
          <w:sz w:val="28"/>
          <w:szCs w:val="28"/>
          <w:lang w:val="en-US"/>
        </w:rPr>
        <w:t xml:space="preserve">. </w:t>
      </w:r>
      <w:r w:rsidRPr="003A12D9">
        <w:rPr>
          <w:rFonts w:cs="Times New Roman"/>
          <w:sz w:val="28"/>
          <w:szCs w:val="28"/>
        </w:rPr>
        <w:t xml:space="preserve">Визначення операндів, які підтримують інший спосіб адресації узгодити з </w:t>
      </w:r>
      <w:proofErr w:type="gramStart"/>
      <w:r w:rsidRPr="003A12D9">
        <w:rPr>
          <w:rFonts w:cs="Times New Roman"/>
          <w:sz w:val="28"/>
          <w:szCs w:val="28"/>
        </w:rPr>
        <w:t>викладачем.(</w:t>
      </w:r>
      <w:proofErr w:type="gramEnd"/>
      <w:r w:rsidRPr="003A12D9">
        <w:rPr>
          <w:rFonts w:cs="Times New Roman"/>
          <w:sz w:val="28"/>
          <w:szCs w:val="28"/>
        </w:rPr>
        <w:t>крім безадресної)</w:t>
      </w:r>
    </w:p>
    <w:p w14:paraId="1C006F74" w14:textId="54FFC5FF" w:rsidR="007557A3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6</w:t>
      </w:r>
      <w:r w:rsidR="00803F41" w:rsidRPr="003A12D9">
        <w:rPr>
          <w:rFonts w:cs="Times New Roman"/>
          <w:sz w:val="28"/>
          <w:szCs w:val="28"/>
        </w:rPr>
        <w:t xml:space="preserve"> 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1167"/>
        <w:gridCol w:w="8756"/>
      </w:tblGrid>
      <w:tr w:rsidR="007557A3" w:rsidRPr="003A12D9" w14:paraId="63066E2E" w14:textId="77777777" w:rsidTr="006C5369">
        <w:tc>
          <w:tcPr>
            <w:tcW w:w="1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C06E9C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8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603CBA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Адресція</w:t>
            </w:r>
          </w:p>
        </w:tc>
      </w:tr>
      <w:tr w:rsidR="006C5369" w:rsidRPr="003A12D9" w14:paraId="40A9BFCB" w14:textId="77777777" w:rsidTr="006C5369">
        <w:tc>
          <w:tcPr>
            <w:tcW w:w="1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BDC6E9" w14:textId="7750739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849735" w14:textId="2E9D5C72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Безадресна – реалізація стеку. Максимальна глибина 32 слова по 32 розряди.</w:t>
            </w:r>
          </w:p>
        </w:tc>
      </w:tr>
    </w:tbl>
    <w:p w14:paraId="71B10D1D" w14:textId="735BA5F8" w:rsidR="006C5369" w:rsidRPr="003A12D9" w:rsidRDefault="006C5369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Безадресні команди.</w:t>
      </w:r>
    </w:p>
    <w:p w14:paraId="1DFB0F3C" w14:textId="2D4259BE" w:rsidR="00A803AC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7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8"/>
        <w:gridCol w:w="6265"/>
      </w:tblGrid>
      <w:tr w:rsidR="006C5369" w:rsidRPr="003A12D9" w14:paraId="1E345C25" w14:textId="77777777" w:rsidTr="006C5369">
        <w:tc>
          <w:tcPr>
            <w:tcW w:w="3658" w:type="dxa"/>
            <w:shd w:val="clear" w:color="auto" w:fill="auto"/>
          </w:tcPr>
          <w:p w14:paraId="30511689" w14:textId="77777777" w:rsidR="006C5369" w:rsidRPr="003A12D9" w:rsidRDefault="006C5369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shd w:val="clear" w:color="auto" w:fill="auto"/>
          </w:tcPr>
          <w:p w14:paraId="31DA4922" w14:textId="77777777" w:rsidR="006C5369" w:rsidRPr="003A12D9" w:rsidRDefault="006C5369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3A12D9" w14:paraId="4D17BE5C" w14:textId="77777777" w:rsidTr="006C5369">
        <w:tc>
          <w:tcPr>
            <w:tcW w:w="3658" w:type="dxa"/>
            <w:shd w:val="clear" w:color="auto" w:fill="auto"/>
          </w:tcPr>
          <w:p w14:paraId="59BFB328" w14:textId="7777777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POP</w:t>
            </w:r>
          </w:p>
        </w:tc>
        <w:tc>
          <w:tcPr>
            <w:tcW w:w="6265" w:type="dxa"/>
            <w:shd w:val="clear" w:color="auto" w:fill="auto"/>
          </w:tcPr>
          <w:p w14:paraId="2A48FCD2" w14:textId="7777777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Зчитати з стеку в 1 регістр</w:t>
            </w:r>
          </w:p>
        </w:tc>
      </w:tr>
      <w:tr w:rsidR="006C5369" w:rsidRPr="003A12D9" w14:paraId="27FC8446" w14:textId="77777777" w:rsidTr="006C5369">
        <w:tc>
          <w:tcPr>
            <w:tcW w:w="3658" w:type="dxa"/>
            <w:shd w:val="clear" w:color="auto" w:fill="auto"/>
          </w:tcPr>
          <w:p w14:paraId="22EEA07F" w14:textId="7777777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PUSH</w:t>
            </w:r>
          </w:p>
        </w:tc>
        <w:tc>
          <w:tcPr>
            <w:tcW w:w="6265" w:type="dxa"/>
            <w:shd w:val="clear" w:color="auto" w:fill="auto"/>
          </w:tcPr>
          <w:p w14:paraId="378FF025" w14:textId="7777777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Записати в стек з 1 регістру</w:t>
            </w:r>
          </w:p>
        </w:tc>
      </w:tr>
    </w:tbl>
    <w:p w14:paraId="4B2FAC2E" w14:textId="77777777" w:rsidR="007557A3" w:rsidRPr="003A12D9" w:rsidRDefault="007557A3" w:rsidP="003A12D9">
      <w:pPr>
        <w:pStyle w:val="Default0"/>
        <w:rPr>
          <w:rFonts w:cs="Times New Roman"/>
          <w:sz w:val="28"/>
          <w:szCs w:val="28"/>
        </w:rPr>
      </w:pPr>
    </w:p>
    <w:p w14:paraId="7EED4DF4" w14:textId="77777777" w:rsidR="007557A3" w:rsidRPr="003A12D9" w:rsidRDefault="00803F41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 xml:space="preserve">Регістри стану: </w:t>
      </w:r>
      <w:r w:rsidRPr="003A12D9">
        <w:rPr>
          <w:rFonts w:cs="Times New Roman"/>
          <w:sz w:val="28"/>
          <w:szCs w:val="28"/>
          <w:lang w:val="en-US"/>
        </w:rPr>
        <w:t>CF</w:t>
      </w:r>
      <w:r w:rsidRPr="003A12D9">
        <w:rPr>
          <w:rFonts w:cs="Times New Roman"/>
          <w:sz w:val="28"/>
          <w:szCs w:val="28"/>
        </w:rPr>
        <w:t xml:space="preserve"> –регістр переносу, </w:t>
      </w:r>
      <w:r w:rsidRPr="003A12D9">
        <w:rPr>
          <w:rFonts w:cs="Times New Roman"/>
          <w:sz w:val="28"/>
          <w:szCs w:val="28"/>
          <w:lang w:val="en-US"/>
        </w:rPr>
        <w:t>SF</w:t>
      </w:r>
      <w:r w:rsidRPr="003A12D9">
        <w:rPr>
          <w:rFonts w:cs="Times New Roman"/>
          <w:sz w:val="28"/>
          <w:szCs w:val="28"/>
        </w:rPr>
        <w:t xml:space="preserve"> – регістр знаку, </w:t>
      </w:r>
      <w:r w:rsidRPr="003A12D9">
        <w:rPr>
          <w:rFonts w:cs="Times New Roman"/>
          <w:sz w:val="28"/>
          <w:szCs w:val="28"/>
          <w:lang w:val="en-US"/>
        </w:rPr>
        <w:t>ZF</w:t>
      </w:r>
      <w:r w:rsidRPr="003A12D9">
        <w:rPr>
          <w:rFonts w:cs="Times New Roman"/>
          <w:sz w:val="28"/>
          <w:szCs w:val="28"/>
        </w:rPr>
        <w:t xml:space="preserve"> – регістр 0. </w:t>
      </w:r>
    </w:p>
    <w:p w14:paraId="23C1C057" w14:textId="6579A52A" w:rsidR="007557A3" w:rsidRPr="003A12D9" w:rsidRDefault="00803F41" w:rsidP="003A12D9">
      <w:pPr>
        <w:pStyle w:val="Default0"/>
        <w:rPr>
          <w:rFonts w:cs="Times New Roman"/>
          <w:b/>
          <w:sz w:val="28"/>
          <w:szCs w:val="28"/>
        </w:rPr>
      </w:pPr>
      <w:r w:rsidRPr="003A12D9">
        <w:rPr>
          <w:rFonts w:cs="Times New Roman"/>
          <w:b/>
          <w:sz w:val="28"/>
          <w:szCs w:val="28"/>
        </w:rPr>
        <w:t>Регістр переносу</w:t>
      </w:r>
      <w:r w:rsidRPr="003A12D9">
        <w:rPr>
          <w:rFonts w:cs="Times New Roman"/>
          <w:b/>
          <w:sz w:val="28"/>
          <w:szCs w:val="28"/>
          <w:lang w:val="en-US"/>
        </w:rPr>
        <w:t xml:space="preserve"> </w:t>
      </w:r>
      <w:r w:rsidRPr="003A12D9">
        <w:rPr>
          <w:rFonts w:cs="Times New Roman"/>
          <w:b/>
          <w:sz w:val="28"/>
          <w:szCs w:val="28"/>
        </w:rPr>
        <w:t>(</w:t>
      </w:r>
      <w:r w:rsidR="006C5369" w:rsidRPr="003A12D9">
        <w:rPr>
          <w:rFonts w:cs="Times New Roman"/>
          <w:b/>
          <w:sz w:val="28"/>
          <w:szCs w:val="28"/>
          <w:lang w:val="en-US"/>
        </w:rPr>
        <w:t>ZF</w:t>
      </w:r>
      <w:r w:rsidRPr="003A12D9">
        <w:rPr>
          <w:rFonts w:cs="Times New Roman"/>
          <w:b/>
          <w:sz w:val="28"/>
          <w:szCs w:val="28"/>
        </w:rPr>
        <w:t>)</w:t>
      </w:r>
    </w:p>
    <w:p w14:paraId="06C21F9E" w14:textId="2D173FF9" w:rsidR="00A803AC" w:rsidRPr="003A12D9" w:rsidRDefault="00A803AC" w:rsidP="003A12D9">
      <w:pPr>
        <w:pStyle w:val="Default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8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2"/>
        <w:gridCol w:w="6243"/>
      </w:tblGrid>
      <w:tr w:rsidR="007557A3" w:rsidRPr="003A12D9" w14:paraId="27BCDF98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FC8CD1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B30525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D92066" w14:textId="77777777" w:rsidR="007557A3" w:rsidRPr="003A12D9" w:rsidRDefault="00803F41" w:rsidP="003A12D9">
            <w:pPr>
              <w:pStyle w:val="Default0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3A12D9" w14:paraId="359BC4FB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DA8B56" w14:textId="1ED2D1D3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200FCC" w14:textId="78D6C7E8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BSR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0AEFBB" w14:textId="7CA33F47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біт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сканува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зворотньому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3A12D9">
              <w:rPr>
                <w:rFonts w:cs="Times New Roman"/>
                <w:sz w:val="28"/>
                <w:szCs w:val="28"/>
              </w:rPr>
              <w:t>напрямку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Pr="003A12D9">
              <w:rPr>
                <w:rFonts w:cs="Times New Roman"/>
                <w:sz w:val="28"/>
                <w:szCs w:val="28"/>
              </w:rPr>
              <w:t>від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старших до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олодши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)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шука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та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з 1 ,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вертає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номер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зиції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. Якщо 1 знайдено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 xml:space="preserve">=1, інакше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>=0</w:t>
            </w:r>
          </w:p>
        </w:tc>
      </w:tr>
      <w:tr w:rsidR="006C5369" w:rsidRPr="003A12D9" w14:paraId="1FCB5B04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E0A82D" w14:textId="5813252A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A09BC4" w14:textId="5568F074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BSF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848ABD" w14:textId="0A30F19C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біт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сканува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gramStart"/>
            <w:r w:rsidRPr="003A12D9">
              <w:rPr>
                <w:rFonts w:cs="Times New Roman"/>
                <w:sz w:val="28"/>
                <w:szCs w:val="28"/>
              </w:rPr>
              <w:t xml:space="preserve">прямому(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від</w:t>
            </w:r>
            <w:proofErr w:type="spellEnd"/>
            <w:proofErr w:type="gram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олодши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до старших)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напрямку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шука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та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з 1 ,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вертає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номер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зиції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. Якщо 1 знайдено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 xml:space="preserve">=1, інакше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>=0</w:t>
            </w:r>
          </w:p>
        </w:tc>
      </w:tr>
      <w:tr w:rsidR="006C5369" w:rsidRPr="003A12D9" w14:paraId="44D163D2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6F6093" w14:textId="2DD063C3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D8C31D" w14:textId="790328C4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JN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C215F7" w14:textId="70479903" w:rsidR="006C5369" w:rsidRPr="003A12D9" w:rsidRDefault="006C5369" w:rsidP="003A12D9">
            <w:pPr>
              <w:pStyle w:val="Default0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 xml:space="preserve">Перейти, якщо більше чи рівно, </w:t>
            </w:r>
            <w:proofErr w:type="gramStart"/>
            <w:r w:rsidRPr="003A12D9">
              <w:rPr>
                <w:rFonts w:cs="Times New Roman"/>
                <w:sz w:val="28"/>
                <w:szCs w:val="28"/>
                <w:lang w:val="en-US"/>
              </w:rPr>
              <w:t>if</w:t>
            </w:r>
            <w:r w:rsidRPr="003A12D9">
              <w:rPr>
                <w:rFonts w:cs="Times New Roman"/>
                <w:sz w:val="28"/>
                <w:szCs w:val="28"/>
              </w:rPr>
              <w:t>(</w:t>
            </w:r>
            <w:proofErr w:type="gramEnd"/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>!=0)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PC</w:t>
            </w:r>
            <w:r w:rsidRPr="003A12D9">
              <w:rPr>
                <w:rFonts w:cs="Times New Roman"/>
                <w:sz w:val="28"/>
                <w:szCs w:val="28"/>
              </w:rPr>
              <w:t>=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</w:p>
        </w:tc>
      </w:tr>
    </w:tbl>
    <w:p w14:paraId="107777C2" w14:textId="77777777" w:rsidR="003A12D9" w:rsidRDefault="003A12D9">
      <w:pPr>
        <w:rPr>
          <w:b/>
          <w:bCs/>
          <w:sz w:val="28"/>
          <w:szCs w:val="28"/>
          <w:highlight w:val="lightGray"/>
        </w:rPr>
      </w:pPr>
      <w:bookmarkStart w:id="4" w:name="_Toc530411282"/>
      <w:r>
        <w:rPr>
          <w:b/>
          <w:bCs/>
          <w:sz w:val="28"/>
          <w:szCs w:val="28"/>
          <w:highlight w:val="lightGray"/>
        </w:rPr>
        <w:br w:type="page"/>
      </w:r>
    </w:p>
    <w:p w14:paraId="1E6F43CC" w14:textId="57ADDEB5" w:rsidR="007557A3" w:rsidRPr="00715C6E" w:rsidRDefault="00803F41" w:rsidP="003A12D9">
      <w:pPr>
        <w:pStyle w:val="ac"/>
        <w:numPr>
          <w:ilvl w:val="0"/>
          <w:numId w:val="2"/>
        </w:numPr>
        <w:spacing w:line="360" w:lineRule="auto"/>
        <w:jc w:val="center"/>
        <w:outlineLvl w:val="0"/>
      </w:pPr>
      <w:bookmarkStart w:id="5" w:name="_Toc26707617"/>
      <w:r w:rsidRPr="003A12D9">
        <w:rPr>
          <w:b/>
          <w:sz w:val="28"/>
          <w:szCs w:val="28"/>
          <w:lang w:val="uk-UA"/>
        </w:rPr>
        <w:lastRenderedPageBreak/>
        <w:t>Аналіз основних принципів побудови комп’ютерів.</w:t>
      </w:r>
      <w:bookmarkEnd w:id="4"/>
      <w:bookmarkEnd w:id="5"/>
    </w:p>
    <w:p w14:paraId="2D88AE7F" w14:textId="77777777" w:rsidR="007557A3" w:rsidRPr="00715C6E" w:rsidRDefault="00803F41">
      <w:pPr>
        <w:pStyle w:val="ac"/>
        <w:spacing w:line="360" w:lineRule="auto"/>
        <w:ind w:left="1072"/>
        <w:jc w:val="center"/>
        <w:outlineLvl w:val="1"/>
        <w:rPr>
          <w:b/>
          <w:bCs/>
          <w:sz w:val="28"/>
          <w:szCs w:val="28"/>
          <w:lang w:val="uk-UA"/>
        </w:rPr>
      </w:pPr>
      <w:bookmarkStart w:id="6" w:name="_Toc530411283"/>
      <w:bookmarkStart w:id="7" w:name="_Toc26707618"/>
      <w:r w:rsidRPr="00715C6E">
        <w:rPr>
          <w:b/>
          <w:bCs/>
          <w:sz w:val="28"/>
          <w:szCs w:val="28"/>
          <w:lang w:val="uk-UA"/>
        </w:rPr>
        <w:t xml:space="preserve">2.1. Архітектура </w:t>
      </w:r>
      <w:r w:rsidRPr="00715C6E">
        <w:rPr>
          <w:b/>
          <w:bCs/>
          <w:sz w:val="28"/>
          <w:szCs w:val="28"/>
          <w:lang w:val="en-US"/>
        </w:rPr>
        <w:t>CISC</w:t>
      </w:r>
      <w:bookmarkEnd w:id="6"/>
      <w:bookmarkEnd w:id="7"/>
    </w:p>
    <w:p w14:paraId="6F9AF941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ind w:firstLine="709"/>
        <w:jc w:val="both"/>
        <w:rPr>
          <w:sz w:val="28"/>
          <w:szCs w:val="28"/>
        </w:rPr>
      </w:pPr>
      <w:r w:rsidRPr="00715C6E">
        <w:rPr>
          <w:b/>
          <w:bCs/>
          <w:sz w:val="28"/>
          <w:szCs w:val="28"/>
        </w:rPr>
        <w:t>CISC</w:t>
      </w:r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(</w:t>
      </w:r>
      <w:hyperlink r:id="rId9" w:tgtFrame="Англійська мова">
        <w:r w:rsidRPr="00715C6E">
          <w:rPr>
            <w:rStyle w:val="-"/>
            <w:color w:val="auto"/>
            <w:sz w:val="28"/>
            <w:szCs w:val="28"/>
            <w:u w:val="none"/>
          </w:rPr>
          <w:t>англ.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iCs/>
          <w:sz w:val="28"/>
          <w:szCs w:val="28"/>
          <w:lang w:val="en"/>
        </w:rPr>
        <w:t>Complex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Instruction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Set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Computer</w:t>
      </w:r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— комп'ютер зі складним набором команд) — це</w:t>
      </w:r>
      <w:r w:rsidRPr="00715C6E">
        <w:rPr>
          <w:rStyle w:val="apple-converted-space"/>
          <w:sz w:val="28"/>
          <w:szCs w:val="28"/>
        </w:rPr>
        <w:t> </w:t>
      </w:r>
      <w:hyperlink r:id="rId10" w:tgtFrame="Архітектура системи команд">
        <w:r w:rsidRPr="00715C6E">
          <w:rPr>
            <w:rStyle w:val="Default"/>
            <w:rFonts w:eastAsia="Calibri" w:cs="Times New Roman"/>
            <w:sz w:val="28"/>
            <w:szCs w:val="28"/>
            <w:lang w:val="uk-UA"/>
          </w:rPr>
          <w:t>архітектура системи команд</w:t>
        </w:r>
      </w:hyperlink>
      <w:r w:rsidRPr="00715C6E">
        <w:rPr>
          <w:sz w:val="28"/>
          <w:szCs w:val="28"/>
        </w:rPr>
        <w:t>, в якій більшість команд є комплексними, тобто реалізують певний набір простіших інструкцій</w:t>
      </w:r>
      <w:r w:rsidRPr="00715C6E">
        <w:rPr>
          <w:rStyle w:val="apple-converted-space"/>
          <w:sz w:val="28"/>
          <w:szCs w:val="28"/>
        </w:rPr>
        <w:t> </w:t>
      </w:r>
      <w:hyperlink r:id="rId11" w:tgtFrame="Центральний процесор">
        <w:r w:rsidRPr="00715C6E">
          <w:rPr>
            <w:rStyle w:val="-"/>
            <w:color w:val="auto"/>
            <w:sz w:val="28"/>
            <w:szCs w:val="28"/>
            <w:u w:val="none"/>
          </w:rPr>
          <w:t>процесора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або шляхом зіставлення з кожною CISC-командою певної</w:t>
      </w:r>
      <w:r w:rsidRPr="00715C6E">
        <w:rPr>
          <w:rStyle w:val="apple-converted-space"/>
          <w:sz w:val="28"/>
          <w:szCs w:val="28"/>
        </w:rPr>
        <w:t> </w:t>
      </w:r>
      <w:hyperlink r:id="rId12" w:tgtFrame="Мікропрограма">
        <w:r w:rsidRPr="00715C6E">
          <w:rPr>
            <w:rStyle w:val="-"/>
            <w:color w:val="auto"/>
            <w:sz w:val="28"/>
            <w:szCs w:val="28"/>
            <w:u w:val="none"/>
          </w:rPr>
          <w:t>мікропрограми</w:t>
        </w:r>
      </w:hyperlink>
      <w:r w:rsidRPr="00715C6E">
        <w:rPr>
          <w:sz w:val="28"/>
          <w:szCs w:val="28"/>
        </w:rPr>
        <w:t>, або принаймні можуть бути зведені до набору таких простих інструкцій. Крім того, ознаками CISC-архітектури можна вважати також наявність великої кількості</w:t>
      </w:r>
      <w:r w:rsidRPr="00715C6E">
        <w:rPr>
          <w:rStyle w:val="apple-converted-space"/>
          <w:sz w:val="28"/>
          <w:szCs w:val="28"/>
        </w:rPr>
        <w:t> </w:t>
      </w:r>
      <w:hyperlink r:id="rId13" w:tgtFrame="Методи адресації пам'яті">
        <w:r w:rsidRPr="00715C6E">
          <w:rPr>
            <w:rStyle w:val="-"/>
            <w:color w:val="auto"/>
            <w:sz w:val="28"/>
            <w:szCs w:val="28"/>
            <w:u w:val="none"/>
          </w:rPr>
          <w:t>методів адресації пам'яті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з можливістю безпосередньої роботи з операндами в основній пам'яті комп'ютера. Тобто, CISC-архітектури відносяться, як правило, до класу</w:t>
      </w:r>
      <w:r w:rsidRPr="00715C6E">
        <w:rPr>
          <w:rStyle w:val="apple-converted-space"/>
          <w:sz w:val="28"/>
          <w:szCs w:val="28"/>
        </w:rPr>
        <w:t> </w:t>
      </w:r>
      <w:hyperlink r:id="rId14" w:tgtFrame="Архітектура системи команд">
        <w:r w:rsidRPr="00715C6E">
          <w:rPr>
            <w:rStyle w:val="-"/>
            <w:color w:val="auto"/>
            <w:sz w:val="28"/>
            <w:szCs w:val="28"/>
            <w:u w:val="none"/>
          </w:rPr>
          <w:t>двохадресних</w:t>
        </w:r>
      </w:hyperlink>
      <w:r w:rsidRPr="00715C6E">
        <w:rPr>
          <w:sz w:val="28"/>
          <w:szCs w:val="28"/>
        </w:rPr>
        <w:t>.</w:t>
      </w:r>
    </w:p>
    <w:p w14:paraId="27591885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ab/>
        <w:t>Архітектури з комплексними наборами команд, розвиток яких припав на кінець 60-х — 70-ті роки пропонували програмісту досить різноманітний набір порівняно високорівневих інструкцій машинної мови, таких, наприклад, як «виклик підпрограми» або «відняти одиницю та перейти, якщо результат ненульовий», а також велику кількість способів звертання до операндів в пам'яті для полегшення роботи зі складними</w:t>
      </w:r>
      <w:r w:rsidRPr="00715C6E">
        <w:rPr>
          <w:rStyle w:val="apple-converted-space"/>
          <w:sz w:val="28"/>
          <w:szCs w:val="28"/>
        </w:rPr>
        <w:t> </w:t>
      </w:r>
      <w:hyperlink r:id="rId15" w:tgtFrame="Структура даних">
        <w:r w:rsidRPr="00715C6E">
          <w:rPr>
            <w:rStyle w:val="-"/>
            <w:color w:val="auto"/>
            <w:sz w:val="28"/>
            <w:szCs w:val="28"/>
            <w:u w:val="none"/>
          </w:rPr>
          <w:t>структурами даних</w:t>
        </w:r>
      </w:hyperlink>
      <w:r w:rsidRPr="00715C6E">
        <w:rPr>
          <w:sz w:val="28"/>
          <w:szCs w:val="28"/>
        </w:rPr>
        <w:t>. В ті часи, за відсутності повноцінних</w:t>
      </w:r>
      <w:r w:rsidRPr="00715C6E">
        <w:rPr>
          <w:rStyle w:val="apple-converted-space"/>
          <w:sz w:val="28"/>
          <w:szCs w:val="28"/>
        </w:rPr>
        <w:t> </w:t>
      </w:r>
      <w:hyperlink r:id="rId16" w:tgtFrame="Мова програмування">
        <w:r w:rsidRPr="00715C6E">
          <w:rPr>
            <w:rStyle w:val="-"/>
            <w:color w:val="auto"/>
            <w:sz w:val="28"/>
            <w:szCs w:val="28"/>
            <w:u w:val="none"/>
          </w:rPr>
          <w:t>мов програмування</w:t>
        </w:r>
      </w:hyperlink>
      <w:r w:rsidRPr="00715C6E">
        <w:rPr>
          <w:sz w:val="28"/>
          <w:szCs w:val="28"/>
        </w:rPr>
        <w:t>високого рівня та відповідних</w:t>
      </w:r>
      <w:r w:rsidRPr="00715C6E">
        <w:rPr>
          <w:rStyle w:val="apple-converted-space"/>
          <w:sz w:val="28"/>
          <w:szCs w:val="28"/>
        </w:rPr>
        <w:t> </w:t>
      </w:r>
      <w:hyperlink r:id="rId17" w:tgtFrame="Компілятор">
        <w:r w:rsidRPr="00715C6E">
          <w:rPr>
            <w:rStyle w:val="-"/>
            <w:color w:val="auto"/>
            <w:sz w:val="28"/>
            <w:szCs w:val="28"/>
            <w:u w:val="none"/>
          </w:rPr>
          <w:t>компіляторів</w:t>
        </w:r>
      </w:hyperlink>
      <w:r w:rsidRPr="00715C6E">
        <w:rPr>
          <w:sz w:val="28"/>
          <w:szCs w:val="28"/>
        </w:rPr>
        <w:t>, така апаратна підтримка високорівневого інструментарію програмування могла підвищити</w:t>
      </w:r>
      <w:r w:rsidRPr="00715C6E">
        <w:rPr>
          <w:rStyle w:val="apple-converted-space"/>
          <w:sz w:val="28"/>
          <w:szCs w:val="28"/>
        </w:rPr>
        <w:t> </w:t>
      </w:r>
      <w:hyperlink r:id="rId18" w:tgtFrame="Продуктивність праці">
        <w:r w:rsidRPr="00715C6E">
          <w:rPr>
            <w:rStyle w:val="-"/>
            <w:color w:val="auto"/>
            <w:sz w:val="28"/>
            <w:szCs w:val="28"/>
            <w:u w:val="none"/>
          </w:rPr>
          <w:t>продуктивність праці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програміста. До того ж, програма, складена з таких команд займала небагато в пам'яті комп'ютера.</w:t>
      </w:r>
    </w:p>
    <w:p w14:paraId="200E5AFE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ru-RU"/>
        </w:rPr>
        <w:tab/>
      </w:r>
      <w:r w:rsidRPr="00715C6E">
        <w:rPr>
          <w:sz w:val="28"/>
          <w:szCs w:val="28"/>
        </w:rPr>
        <w:t>Типовими прикладами CISC-архітектур були системи</w:t>
      </w:r>
      <w:r w:rsidRPr="00715C6E">
        <w:rPr>
          <w:rStyle w:val="apple-converted-space"/>
          <w:sz w:val="28"/>
          <w:szCs w:val="28"/>
        </w:rPr>
        <w:t> </w:t>
      </w:r>
      <w:hyperlink r:id="rId19" w:tgtFrame="VAX">
        <w:r w:rsidRPr="00715C6E">
          <w:rPr>
            <w:rStyle w:val="-"/>
            <w:color w:val="auto"/>
            <w:sz w:val="28"/>
            <w:szCs w:val="28"/>
            <w:u w:val="none"/>
          </w:rPr>
          <w:t>VAX</w:t>
        </w:r>
      </w:hyperlink>
      <w:r w:rsidRPr="00715C6E">
        <w:rPr>
          <w:sz w:val="28"/>
          <w:szCs w:val="28"/>
        </w:rPr>
        <w:t>,</w:t>
      </w:r>
      <w:r w:rsidRPr="00715C6E">
        <w:rPr>
          <w:rStyle w:val="apple-converted-space"/>
          <w:sz w:val="28"/>
          <w:szCs w:val="28"/>
        </w:rPr>
        <w:t> </w:t>
      </w:r>
      <w:hyperlink r:id="rId20" w:tgtFrame="PDP-11">
        <w:r w:rsidRPr="00715C6E">
          <w:rPr>
            <w:rStyle w:val="-"/>
            <w:color w:val="auto"/>
            <w:sz w:val="28"/>
            <w:szCs w:val="28"/>
            <w:u w:val="none"/>
          </w:rPr>
          <w:t>PDP-11</w:t>
        </w:r>
      </w:hyperlink>
      <w:r w:rsidRPr="00715C6E">
        <w:rPr>
          <w:sz w:val="28"/>
          <w:szCs w:val="28"/>
        </w:rPr>
        <w:t>,</w:t>
      </w:r>
      <w:r w:rsidRPr="00715C6E">
        <w:rPr>
          <w:rStyle w:val="apple-converted-space"/>
          <w:sz w:val="28"/>
          <w:szCs w:val="28"/>
        </w:rPr>
        <w:t> </w:t>
      </w:r>
      <w:hyperlink r:id="rId21" w:tgtFrame="IBM System/360">
        <w:r w:rsidRPr="00715C6E">
          <w:rPr>
            <w:rStyle w:val="-"/>
            <w:color w:val="auto"/>
            <w:sz w:val="28"/>
            <w:szCs w:val="28"/>
            <w:u w:val="none"/>
          </w:rPr>
          <w:t>IBM System/360</w:t>
        </w:r>
      </w:hyperlink>
      <w:r w:rsidRPr="00715C6E">
        <w:rPr>
          <w:sz w:val="28"/>
          <w:szCs w:val="28"/>
        </w:rPr>
        <w:t>, сімейства</w:t>
      </w:r>
      <w:r w:rsidRPr="00715C6E">
        <w:rPr>
          <w:rStyle w:val="apple-converted-space"/>
          <w:sz w:val="28"/>
          <w:szCs w:val="28"/>
        </w:rPr>
        <w:t> </w:t>
      </w:r>
      <w:hyperlink r:id="rId22" w:tgtFrame="Мікропроцесор">
        <w:r w:rsidRPr="00715C6E">
          <w:rPr>
            <w:rStyle w:val="-"/>
            <w:color w:val="auto"/>
            <w:sz w:val="28"/>
            <w:szCs w:val="28"/>
            <w:u w:val="none"/>
          </w:rPr>
          <w:t>мікропроцесорів</w:t>
        </w:r>
      </w:hyperlink>
      <w:r w:rsidRPr="00715C6E">
        <w:rPr>
          <w:rStyle w:val="apple-converted-space"/>
          <w:sz w:val="28"/>
          <w:szCs w:val="28"/>
        </w:rPr>
        <w:t> </w:t>
      </w:r>
      <w:hyperlink r:id="rId23" w:tgtFrame="Motorola 68000">
        <w:r w:rsidRPr="00715C6E">
          <w:rPr>
            <w:rStyle w:val="-"/>
            <w:color w:val="auto"/>
            <w:sz w:val="28"/>
            <w:szCs w:val="28"/>
            <w:u w:val="none"/>
          </w:rPr>
          <w:t>Motorola 68000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та</w:t>
      </w:r>
      <w:r w:rsidRPr="00715C6E">
        <w:rPr>
          <w:rStyle w:val="apple-converted-space"/>
          <w:sz w:val="28"/>
          <w:szCs w:val="28"/>
        </w:rPr>
        <w:t> </w:t>
      </w:r>
      <w:hyperlink r:id="rId24" w:tgtFrame="Intel x86">
        <w:r w:rsidRPr="00715C6E">
          <w:rPr>
            <w:rStyle w:val="-"/>
            <w:color w:val="auto"/>
            <w:sz w:val="28"/>
            <w:szCs w:val="28"/>
            <w:u w:val="none"/>
          </w:rPr>
          <w:t>Intel x86</w:t>
        </w:r>
      </w:hyperlink>
      <w:r w:rsidRPr="00715C6E">
        <w:rPr>
          <w:sz w:val="28"/>
          <w:szCs w:val="28"/>
        </w:rPr>
        <w:t>.</w:t>
      </w:r>
    </w:p>
    <w:p w14:paraId="61C59059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ru-RU"/>
        </w:rPr>
        <w:tab/>
      </w:r>
      <w:r w:rsidRPr="00715C6E">
        <w:rPr>
          <w:sz w:val="28"/>
          <w:szCs w:val="28"/>
        </w:rPr>
        <w:t>Але з появою високорівневих мов та оптимізуючих компіляторів, розвитком електроніки, який спричинив здешевлення комп'ютерної пам'яті виявилось, що використання високорівневих машинних команд суттєво обмежує можливості до оптимізації програми, підвищення її швидкодії.</w:t>
      </w:r>
    </w:p>
    <w:p w14:paraId="733F8A82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ru-RU"/>
        </w:rPr>
        <w:tab/>
      </w:r>
      <w:r w:rsidRPr="00715C6E">
        <w:rPr>
          <w:sz w:val="28"/>
          <w:szCs w:val="28"/>
        </w:rPr>
        <w:t xml:space="preserve">Зокрема, складні команди потребували багато часу на процедуру декодування, потребували багато апаратурних ресурсів для реалізації, що негативно відображалось на загальній швидкодії та складності системи. Далі, наявність </w:t>
      </w:r>
      <w:r w:rsidRPr="00715C6E">
        <w:rPr>
          <w:sz w:val="28"/>
          <w:szCs w:val="28"/>
        </w:rPr>
        <w:lastRenderedPageBreak/>
        <w:t>спеціальних команд, таких як «виклик підпрограми» не завжди виправдовувала себе, в багатьох випадках доцільніше було б замість такої загальної команди використати набір елементарніших інструкцій, які в результаті спричиняли б виконання меншої кількості обчислень процесором. Це стосувалось і обчислювальних команд, які підтримували роботу з операндами в повільній пам'яті, що далеко не завжди давало оптимальний результат. Набагато ефективніше було б відокремити процедури роботи з пам'яттю (завантаження та збереження операндів) від проведення обчислень, що дало б можливість оптимізувати процедури звертання до запам'ятовуючого пристрою. Зрозуміло, що ці оптимізації повинні були виконуватись вже компіляторами з мов високого рівня, які до того часу досягли досить високого рівня функціональності.</w:t>
      </w:r>
    </w:p>
    <w:p w14:paraId="67B197CF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ab/>
        <w:t>Ці та інші проблеми CISC-архітектур призвели до створення в 80-ті роки</w:t>
      </w:r>
      <w:r w:rsidRPr="00715C6E">
        <w:rPr>
          <w:rStyle w:val="apple-converted-space"/>
          <w:sz w:val="28"/>
          <w:szCs w:val="28"/>
        </w:rPr>
        <w:t> </w:t>
      </w:r>
      <w:hyperlink r:id="rId25" w:tgtFrame="RISC">
        <w:r w:rsidRPr="00715C6E">
          <w:rPr>
            <w:rStyle w:val="-"/>
            <w:color w:val="auto"/>
            <w:sz w:val="28"/>
            <w:szCs w:val="28"/>
            <w:u w:val="none"/>
          </w:rPr>
          <w:t>RISC</w:t>
        </w:r>
      </w:hyperlink>
      <w:r w:rsidRPr="00715C6E">
        <w:rPr>
          <w:sz w:val="28"/>
          <w:szCs w:val="28"/>
        </w:rPr>
        <w:t>-архітектур (від</w:t>
      </w:r>
      <w:r w:rsidRPr="00715C6E">
        <w:rPr>
          <w:rStyle w:val="apple-converted-space"/>
          <w:sz w:val="28"/>
          <w:szCs w:val="28"/>
        </w:rPr>
        <w:t> </w:t>
      </w:r>
      <w:hyperlink r:id="rId26" w:tgtFrame="Англійська мова">
        <w:r w:rsidRPr="00715C6E">
          <w:rPr>
            <w:rStyle w:val="-"/>
            <w:color w:val="auto"/>
            <w:sz w:val="28"/>
            <w:szCs w:val="28"/>
            <w:u w:val="none"/>
          </w:rPr>
          <w:t>англ.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iCs/>
          <w:sz w:val="28"/>
          <w:szCs w:val="28"/>
          <w:lang w:val="en"/>
        </w:rPr>
        <w:t>Reduced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Instruction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Set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Computer</w:t>
      </w:r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— комп'ютер зі скороченим набором команд), які вибудовують прямо протилежну модель системи команд з максимальним спрощенням семантики машинної команди, зведенням її до елементарної, мінімізацією методів адресації пам'яті тощо та принциповою орієнтацією на мови високого рівня й оптимізуючі компілятори з них, аніж на програмування безпосередньо в машинних мовах.</w:t>
      </w:r>
    </w:p>
    <w:p w14:paraId="2319C056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ab/>
        <w:t>Сучасні CISC-архітектури, такі як останні втілення сімейства процесорів x86, хоч і відповідають CISC-концепції на рівні архітектури системи команд, але всередині процесора реалізують якраз пристосованішу до сьогоднішніх реалій RISC-модель, трансформуючи потік CISC-команд в процесі виконання в набори з простіших RISC-мікрооперацій, які й виконуються процесором.</w:t>
      </w:r>
    </w:p>
    <w:p w14:paraId="2DF45871" w14:textId="77777777" w:rsidR="007557A3" w:rsidRPr="00715C6E" w:rsidRDefault="00803F41">
      <w:pPr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ab/>
        <w:t>Для виконання задачі на комп’ютері необхідно:</w:t>
      </w:r>
    </w:p>
    <w:p w14:paraId="11F1BF8B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забезпечити вибірку команди програми із його пам’яті в заданій послідовності, організувати звернення до неї за відповідними адресами;</w:t>
      </w:r>
    </w:p>
    <w:p w14:paraId="024DFED5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забезпечити розпізнавання типів виконуваних операцій;</w:t>
      </w:r>
    </w:p>
    <w:p w14:paraId="0535E1DD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організувати звернення до пам’яті за відповідними адресами для вибірки необхідних для виконання кожної команди даних;</w:t>
      </w:r>
    </w:p>
    <w:p w14:paraId="7F267C67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організувати виконання над даними операцій відповідно до вказівок команд;</w:t>
      </w:r>
    </w:p>
    <w:p w14:paraId="027F7732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lastRenderedPageBreak/>
        <w:t>запам’ятати результат обчислень.</w:t>
      </w:r>
    </w:p>
    <w:p w14:paraId="6F0C6033" w14:textId="77777777" w:rsidR="007557A3" w:rsidRPr="00715C6E" w:rsidRDefault="00803F41">
      <w:pPr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ab/>
        <w:t xml:space="preserve">Комп'ютер виконує кожну команду як послідовність простих операцій: </w:t>
      </w:r>
    </w:p>
    <w:p w14:paraId="48D376B8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бірка чергової команди із основної пам'яті. </w:t>
      </w:r>
    </w:p>
    <w:p w14:paraId="737E5ADD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значення типу вибраної команди, тобто її дешифрування. </w:t>
      </w:r>
    </w:p>
    <w:p w14:paraId="5170D150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значення адрес даних, необхідних для виконання цієї команди. </w:t>
      </w:r>
    </w:p>
    <w:p w14:paraId="701ABBCF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конання операцій пересилання даних (зчитування даних із пам'яті в регістри процесора). </w:t>
      </w:r>
    </w:p>
    <w:p w14:paraId="4CA3D48E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конання операції відповідно до її коду в полі коду операції команди. </w:t>
      </w:r>
    </w:p>
    <w:p w14:paraId="441E3C34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значення адрес, за якими запам'ятовуються результати. </w:t>
      </w:r>
    </w:p>
    <w:p w14:paraId="56F870F4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Запам'ятовування результатів. </w:t>
      </w:r>
    </w:p>
    <w:p w14:paraId="14122738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Підготовка до виконання наступної команди, тобто обчислення її адреси.</w:t>
      </w:r>
    </w:p>
    <w:p w14:paraId="17775C5F" w14:textId="77777777" w:rsidR="007557A3" w:rsidRPr="00715C6E" w:rsidRDefault="00803F41">
      <w:pPr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</w:rPr>
        <w:tab/>
      </w:r>
      <w:r w:rsidRPr="00715C6E">
        <w:rPr>
          <w:sz w:val="28"/>
          <w:szCs w:val="28"/>
          <w:lang w:val="uk-UA"/>
        </w:rPr>
        <w:t>Для процесора комп'ютера із складною системою команд характерні наступні особливості:</w:t>
      </w:r>
    </w:p>
    <w:p w14:paraId="591F77DC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виконання команди за багато тактів, оскільки для цього потрібно здійснити багаторазові операції звернення до основної пам'яті та до програмно-доступних регістрів процесора; </w:t>
      </w:r>
    </w:p>
    <w:p w14:paraId="27461A79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орієнтація АЛП на виконання великої кількості операцій, що пов'язано з розширеним складом системи команд; </w:t>
      </w:r>
    </w:p>
    <w:p w14:paraId="47726ED8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кладна система розпізнавання команди, що пов'язано з великою кількістю методів адресації та великою кількістю форматів команд різної розрядності; </w:t>
      </w:r>
    </w:p>
    <w:p w14:paraId="0C133AF9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програмне дешифрування команд з метою зменшення затрат обладнання; </w:t>
      </w:r>
    </w:p>
    <w:p w14:paraId="58CA288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кладна організація конвеєризації виконання команд, що пов'язано, в першу чергу, з різнотипністю їх виконання; </w:t>
      </w:r>
    </w:p>
    <w:p w14:paraId="5E81236C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орієнтація структури на виконання команд типу регістр-пам'ять та пам'ять-пам'ять. </w:t>
      </w:r>
    </w:p>
    <w:p w14:paraId="1B38CD6A" w14:textId="77777777" w:rsidR="007557A3" w:rsidRPr="00715C6E" w:rsidRDefault="00803F4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Основні елементи процесора - арифметико-логічний пристрій, пристрій керування і регістрова пам'ять або, як її ще називають, надоперативний запам'ятовуючий пристрій. До складу регістрової пам'яті, в свою чергу, входять наступні вузли - програмний лічильник, регістри: адреси, команди, даних, слова </w:t>
      </w:r>
      <w:r w:rsidRPr="00715C6E">
        <w:rPr>
          <w:sz w:val="28"/>
          <w:szCs w:val="28"/>
          <w:lang w:val="uk-UA"/>
        </w:rPr>
        <w:lastRenderedPageBreak/>
        <w:t xml:space="preserve">стану програми, а також регістровий файл, який складається з програмно доступних регістрів. </w:t>
      </w:r>
    </w:p>
    <w:p w14:paraId="6D2D138D" w14:textId="77777777" w:rsidR="007557A3" w:rsidRPr="00715C6E" w:rsidRDefault="00803F4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Структура регістрової (надоперативної) пам'яті процесора складається з регістрів спеціального та зального призначення. До регістрів спеціального призначення належать:</w:t>
      </w:r>
    </w:p>
    <w:p w14:paraId="7554035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регістри адреси (РгА); </w:t>
      </w:r>
    </w:p>
    <w:p w14:paraId="3310982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регістри команд (РгК);</w:t>
      </w:r>
    </w:p>
    <w:p w14:paraId="1EA962D7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програмний лічильник(ПЛ)</w:t>
      </w:r>
    </w:p>
    <w:p w14:paraId="634189B3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регістри даних (РгД). </w:t>
      </w:r>
    </w:p>
    <w:p w14:paraId="644C8FB0" w14:textId="77777777" w:rsidR="007557A3" w:rsidRPr="00715C6E" w:rsidRDefault="00803F41">
      <w:pPr>
        <w:pStyle w:val="ac"/>
        <w:spacing w:line="360" w:lineRule="auto"/>
        <w:ind w:left="128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РгА зберігає адресу даного або команди при зверненні до основної пам'яті. РгД зберігає операнд при його запису або зчитуванні з основної пам'яті. В ролі операнда може бути дане, команда або адреса. РгК зберігає команду після її зчитування з основної пам'яті. ПЛ підраховує команди та зберігає адресу поточної команди. Комп'ютер з архітектурою Джона фон Неймана </w:t>
      </w:r>
      <w:bookmarkStart w:id="8" w:name="_Toc277617389"/>
      <w:r w:rsidRPr="00715C6E">
        <w:rPr>
          <w:sz w:val="28"/>
          <w:szCs w:val="28"/>
          <w:lang w:val="uk-UA"/>
        </w:rPr>
        <w:t xml:space="preserve">має один програмний лічильник. </w:t>
      </w:r>
    </w:p>
    <w:p w14:paraId="25B92CA2" w14:textId="6FD6B1BB" w:rsidR="007557A3" w:rsidRPr="00715C6E" w:rsidRDefault="00803F41" w:rsidP="00803F41">
      <w:pPr>
        <w:rPr>
          <w:sz w:val="28"/>
          <w:szCs w:val="28"/>
        </w:rPr>
      </w:pPr>
      <w:r w:rsidRPr="00715C6E">
        <w:rPr>
          <w:sz w:val="28"/>
          <w:szCs w:val="28"/>
        </w:rPr>
        <w:br w:type="page"/>
      </w:r>
    </w:p>
    <w:p w14:paraId="42057AAA" w14:textId="77777777" w:rsidR="007557A3" w:rsidRPr="00715C6E" w:rsidRDefault="00803F41" w:rsidP="00803F41">
      <w:pPr>
        <w:spacing w:line="360" w:lineRule="auto"/>
        <w:ind w:left="993"/>
        <w:jc w:val="center"/>
        <w:outlineLvl w:val="1"/>
        <w:rPr>
          <w:b/>
          <w:bCs/>
          <w:sz w:val="28"/>
          <w:szCs w:val="28"/>
          <w:lang w:val="uk-UA"/>
        </w:rPr>
      </w:pPr>
      <w:bookmarkStart w:id="9" w:name="_Toc530411284"/>
      <w:bookmarkStart w:id="10" w:name="_Toc26707619"/>
      <w:r w:rsidRPr="00715C6E">
        <w:rPr>
          <w:b/>
          <w:bCs/>
          <w:sz w:val="28"/>
          <w:szCs w:val="28"/>
          <w:lang w:val="uk-UA"/>
        </w:rPr>
        <w:lastRenderedPageBreak/>
        <w:t>2.</w:t>
      </w:r>
      <w:r w:rsidRPr="00715C6E">
        <w:rPr>
          <w:b/>
          <w:bCs/>
          <w:sz w:val="28"/>
          <w:szCs w:val="28"/>
        </w:rPr>
        <w:t>2</w:t>
      </w:r>
      <w:r w:rsidRPr="00715C6E">
        <w:rPr>
          <w:b/>
          <w:bCs/>
          <w:sz w:val="28"/>
          <w:szCs w:val="28"/>
          <w:lang w:val="uk-UA"/>
        </w:rPr>
        <w:t>.   Система команд</w:t>
      </w:r>
      <w:bookmarkEnd w:id="8"/>
      <w:bookmarkEnd w:id="9"/>
      <w:bookmarkEnd w:id="10"/>
    </w:p>
    <w:p w14:paraId="673F95A3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ізноманітність типів даних, форм представлення та опрацювання, необхідні дії для обробки та керування ходом виконання обчислень призводить до необхідності використання різноманітних команд – набора команд.</w:t>
      </w:r>
    </w:p>
    <w:p w14:paraId="0D5C6BCE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Кожен процесор має власний набір команд, який називається системою команд процесора. </w:t>
      </w:r>
    </w:p>
    <w:p w14:paraId="2DA06C4B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Система команд характеризується трьома аспектами:</w:t>
      </w:r>
    </w:p>
    <w:p w14:paraId="7E674465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формат,</w:t>
      </w:r>
    </w:p>
    <w:p w14:paraId="5AB7DE03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способи адресації,</w:t>
      </w:r>
    </w:p>
    <w:p w14:paraId="5ACCF4BA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истема операцій. </w:t>
      </w:r>
    </w:p>
    <w:p w14:paraId="03D56308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Форматом команди – є довжина команди, кількість, розмір, положення, призначення та спосіб кодування полів. Команди мають включати наступні види інформації:</w:t>
      </w:r>
    </w:p>
    <w:p w14:paraId="2C44ED1E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тип операції, яку необхідно реалізувати в даній команді (поле команду операції - КОП);</w:t>
      </w:r>
    </w:p>
    <w:p w14:paraId="6B496F1D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місце в пам’яті звідки треба взяти перший операнд (А1);</w:t>
      </w:r>
    </w:p>
    <w:p w14:paraId="7B3895DB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місце в пам’яті звідки треба взяти другий операнд (А2);</w:t>
      </w:r>
    </w:p>
    <w:p w14:paraId="44D9E92C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місце в пам’яті куди треба помістити результат (А3).</w:t>
      </w:r>
    </w:p>
    <w:p w14:paraId="76D30523" w14:textId="77777777" w:rsidR="007557A3" w:rsidRPr="00715C6E" w:rsidRDefault="00803F41">
      <w:pPr>
        <w:pStyle w:val="21"/>
        <w:spacing w:line="360" w:lineRule="auto"/>
        <w:ind w:left="0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Кожному з цих видів інформації відповідає своя частина двійкового слова – поле. Реальна система команд зазвичай має команди декількох форматів, тип формату визначає КОП.</w:t>
      </w:r>
    </w:p>
    <w:p w14:paraId="18790CD9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Команда в комп'ютері зберігається в двійковій формі. Вона вказує тип операції, яка має бути виконаною, адреси операндів, над якими виконується операція, та адреси розміщення результатів виконання операції. Відповідно до цього команда складається з двох частин, коду операції та адресної частини.</w:t>
      </w:r>
    </w:p>
    <w:p w14:paraId="0797E8FA" w14:textId="39B6EB34" w:rsidR="007557A3" w:rsidRPr="00715C6E" w:rsidRDefault="00803F41" w:rsidP="00803F41">
      <w:bookmarkStart w:id="11" w:name="_Toc277617390"/>
      <w:r w:rsidRPr="00715C6E">
        <w:br w:type="page"/>
      </w:r>
    </w:p>
    <w:p w14:paraId="3BB6559C" w14:textId="77777777" w:rsidR="007557A3" w:rsidRPr="00715C6E" w:rsidRDefault="00803F41" w:rsidP="00803F41">
      <w:pPr>
        <w:spacing w:line="360" w:lineRule="auto"/>
        <w:ind w:left="993"/>
        <w:jc w:val="center"/>
        <w:outlineLvl w:val="1"/>
        <w:rPr>
          <w:b/>
          <w:bCs/>
          <w:sz w:val="28"/>
          <w:szCs w:val="28"/>
        </w:rPr>
      </w:pPr>
      <w:bookmarkStart w:id="12" w:name="_Toc530411285"/>
      <w:bookmarkStart w:id="13" w:name="_Toc26707620"/>
      <w:r w:rsidRPr="00715C6E">
        <w:rPr>
          <w:b/>
          <w:bCs/>
          <w:sz w:val="28"/>
          <w:szCs w:val="28"/>
          <w:lang w:val="uk-UA"/>
        </w:rPr>
        <w:lastRenderedPageBreak/>
        <w:t>2.</w:t>
      </w:r>
      <w:r w:rsidRPr="00715C6E">
        <w:rPr>
          <w:b/>
          <w:bCs/>
          <w:sz w:val="28"/>
          <w:szCs w:val="28"/>
        </w:rPr>
        <w:t>3</w:t>
      </w:r>
      <w:r w:rsidRPr="00715C6E">
        <w:rPr>
          <w:b/>
          <w:bCs/>
          <w:sz w:val="28"/>
          <w:szCs w:val="28"/>
          <w:lang w:val="uk-UA"/>
        </w:rPr>
        <w:t>.   Способи адресації</w:t>
      </w:r>
      <w:bookmarkEnd w:id="11"/>
      <w:bookmarkEnd w:id="12"/>
      <w:bookmarkEnd w:id="13"/>
    </w:p>
    <w:p w14:paraId="5CFF1ECE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аріанти інтерпретації бітів (розрядів) поля адреси з метою знаходження операнда називаються способами адресації. Коли команда вказує на операнд, він може знаходитись в самій команді, в основній або зовнішній пам'яті чи в регістровій пам'яті процесора. За роки існування комп'ютерів була створена своєрідна технологія адресації, яка передбачає реалізацію різних способів адресації, чому послужило ряд причин: </w:t>
      </w:r>
    </w:p>
    <w:p w14:paraId="424DBC92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забезпечення ефективного використання розрядної сітки команди; </w:t>
      </w:r>
    </w:p>
    <w:p w14:paraId="3B4810EB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забезпечення ефективної апаратної підтримки роботи з масивами даних; </w:t>
      </w:r>
    </w:p>
    <w:p w14:paraId="56BDE61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забезпечення задання параметрів операндів; </w:t>
      </w:r>
    </w:p>
    <w:p w14:paraId="4E307DE2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можливість генерації великих адрес на основі малих. </w:t>
      </w:r>
    </w:p>
    <w:p w14:paraId="355A212B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Існує велика кількість способів адресації. Розглянемо п’ять основних способів адресації операндів в командах.</w:t>
      </w:r>
    </w:p>
    <w:p w14:paraId="5DB72ED5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Пряма</w:t>
      </w:r>
      <w:r w:rsidRPr="00715C6E">
        <w:rPr>
          <w:sz w:val="28"/>
          <w:szCs w:val="28"/>
          <w:lang w:val="uk-UA"/>
        </w:rPr>
        <w:t xml:space="preserve"> – в цьому випадку адресне поле зберігає адресу операнда. Її різновидом є пряма регістрова адресація, яка адресує не комірку пам’яті а номер регістру.</w:t>
      </w:r>
    </w:p>
    <w:p w14:paraId="578C94C4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Безпосередня</w:t>
      </w:r>
      <w:r w:rsidRPr="00715C6E">
        <w:rPr>
          <w:sz w:val="28"/>
          <w:szCs w:val="28"/>
          <w:lang w:val="uk-UA"/>
        </w:rPr>
        <w:t xml:space="preserve"> – в поле адреси команди поміщається не адреса, а сам операнд.</w:t>
      </w:r>
    </w:p>
    <w:p w14:paraId="473418EA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Непряма</w:t>
      </w:r>
      <w:r w:rsidRPr="00715C6E">
        <w:rPr>
          <w:sz w:val="28"/>
          <w:szCs w:val="28"/>
          <w:lang w:val="uk-UA"/>
        </w:rPr>
        <w:t xml:space="preserve"> – в полі адреси команди зберігається адреса комірки пам’яті в якій знаходиться адреса операнда. Такій спосіб дозволяє оперувати з адресами як з даними. Різновид непряма-регістрова адресація, адреса адреси зберігається в регістрі загального призначення.</w:t>
      </w:r>
    </w:p>
    <w:p w14:paraId="34ACB08F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rStyle w:val="a6"/>
          <w:rFonts w:ascii="Times New Roman" w:eastAsia="Calibri" w:hAnsi="Times New Roman" w:cs="Times New Roman"/>
          <w:b/>
          <w:sz w:val="28"/>
          <w:szCs w:val="28"/>
          <w:lang w:val="uk-UA"/>
        </w:rPr>
        <w:t>Відносна</w:t>
      </w:r>
      <w:r w:rsidRPr="00715C6E">
        <w:rPr>
          <w:sz w:val="28"/>
          <w:szCs w:val="28"/>
          <w:lang w:val="uk-UA"/>
        </w:rPr>
        <w:t xml:space="preserve"> – адреса формується, як сума з двох доданків: бази, яка зберігається в спеціальному регістрі чи в одному з регістрів спеціального призначення, та зміщення, яке задається в полі адреси команди. Різновид індексна та базова індексна. При індексній замість базового регістра є індексний, який автоматично модифікується (зазвичай збільшується на 1). Базова-індексна адресація формується  адреса як сума трьох доданків: бази, індексу та зміщення.</w:t>
      </w:r>
    </w:p>
    <w:p w14:paraId="5FFE38D6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Безадресна</w:t>
      </w:r>
      <w:r w:rsidRPr="00715C6E">
        <w:rPr>
          <w:sz w:val="28"/>
          <w:szCs w:val="28"/>
          <w:lang w:val="uk-UA"/>
        </w:rPr>
        <w:t xml:space="preserve"> – поле адреси в команді відсутнє. Адреса операнда, або немає змісту або є по замовчуванню(наприклад дії на спеціальним регістром - </w:t>
      </w:r>
      <w:r w:rsidRPr="00715C6E">
        <w:rPr>
          <w:sz w:val="28"/>
          <w:szCs w:val="28"/>
          <w:lang w:val="uk-UA"/>
        </w:rPr>
        <w:lastRenderedPageBreak/>
        <w:t>акумулятором). Безадресні команди неможливо використати для інших регістрів чи комірок пам’яті. Одним з різновидів безадресної адресації є використання стеку.</w:t>
      </w:r>
    </w:p>
    <w:p w14:paraId="36D7503F" w14:textId="77777777" w:rsidR="007557A3" w:rsidRPr="00715C6E" w:rsidRDefault="00803F4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 команду вводяться спеціальні ознаки з тим, щоб пристрій керування міг розпізнати використаний спосіб. Це можуть бути додаткові розряди в команді, або для різних типів команд закріплюватись різні способи адресації.</w:t>
      </w:r>
    </w:p>
    <w:p w14:paraId="3A05F42D" w14:textId="5C418A2C" w:rsidR="007557A3" w:rsidRPr="00715C6E" w:rsidRDefault="00803F41" w:rsidP="00803F41">
      <w:pPr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br w:type="page"/>
      </w:r>
    </w:p>
    <w:p w14:paraId="73648562" w14:textId="77777777" w:rsidR="007557A3" w:rsidRPr="00715C6E" w:rsidRDefault="00803F41" w:rsidP="00803F41">
      <w:pPr>
        <w:spacing w:line="360" w:lineRule="auto"/>
        <w:ind w:left="993"/>
        <w:jc w:val="center"/>
        <w:outlineLvl w:val="1"/>
        <w:rPr>
          <w:b/>
          <w:bCs/>
          <w:sz w:val="28"/>
          <w:szCs w:val="28"/>
          <w:lang w:val="uk-UA"/>
        </w:rPr>
      </w:pPr>
      <w:bookmarkStart w:id="14" w:name="_Toc530411286"/>
      <w:bookmarkStart w:id="15" w:name="_Toc26707621"/>
      <w:r w:rsidRPr="00715C6E">
        <w:rPr>
          <w:b/>
          <w:bCs/>
          <w:sz w:val="28"/>
          <w:szCs w:val="28"/>
          <w:lang w:val="uk-UA"/>
        </w:rPr>
        <w:lastRenderedPageBreak/>
        <w:t>2.</w:t>
      </w:r>
      <w:r w:rsidRPr="00715C6E">
        <w:rPr>
          <w:b/>
          <w:bCs/>
          <w:sz w:val="28"/>
          <w:szCs w:val="28"/>
        </w:rPr>
        <w:t>4</w:t>
      </w:r>
      <w:r w:rsidRPr="00715C6E">
        <w:rPr>
          <w:b/>
          <w:bCs/>
          <w:sz w:val="28"/>
          <w:szCs w:val="28"/>
          <w:lang w:val="uk-UA"/>
        </w:rPr>
        <w:t>. Індексна адресація</w:t>
      </w:r>
      <w:bookmarkEnd w:id="14"/>
      <w:bookmarkEnd w:id="15"/>
    </w:p>
    <w:p w14:paraId="725DE7ED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715C6E">
        <w:rPr>
          <w:sz w:val="28"/>
          <w:szCs w:val="28"/>
          <w:lang w:eastAsia="en-US"/>
        </w:rPr>
        <w:t>Індексна адресація використовується при виконанні циклів, коли потрібно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збільшенн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або зменшення адреси на деяку величину. Цей спосіб адресації подібний до відносної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адресації, при якій адреса може автоматично змінюватися в процесі виконанн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рограми. Індексація є засобом для багатократного виконання одних і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тих же відрізків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рограми над різними наборами (масивами) вхідних даних. Тим самим забезпечуєтьс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мінімальна залежність довжини програми від кількості повторюваних відрізків програми.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ри цьому коди команд програми залишаються без змін. Для отримання виконавчої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адреси адресна частина команди додається до вмісту спеціального регістра, в якому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зберігається номер оброблюваного масиву чисел. Ці регістри називають індексними, а їх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вміст - індексною величиною, або індексом</w:t>
      </w:r>
      <w:r w:rsidRPr="00715C6E">
        <w:rPr>
          <w:sz w:val="28"/>
          <w:szCs w:val="28"/>
          <w:lang w:val="uk-UA" w:eastAsia="en-US"/>
        </w:rPr>
        <w:t>.</w:t>
      </w:r>
    </w:p>
    <w:p w14:paraId="17975B86" w14:textId="55632D33" w:rsidR="007557A3" w:rsidRPr="00715C6E" w:rsidRDefault="0071331E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B7AC2A2" wp14:editId="407CDC53">
            <wp:extent cx="4761913" cy="309057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341" cy="310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ED0DD" w14:textId="44C0D33A" w:rsidR="007557A3" w:rsidRPr="00715C6E" w:rsidRDefault="00803F41">
      <w:pPr>
        <w:spacing w:after="200" w:line="276" w:lineRule="auto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  <w:lang w:val="uk-UA"/>
        </w:rPr>
        <w:t>.1. Формування адреси при індексній адресації.</w:t>
      </w:r>
    </w:p>
    <w:p w14:paraId="7BBF7610" w14:textId="06898496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eastAsia="en-US"/>
        </w:rPr>
      </w:pPr>
      <w:proofErr w:type="spellStart"/>
      <w:r w:rsidRPr="00715C6E">
        <w:rPr>
          <w:sz w:val="28"/>
          <w:szCs w:val="28"/>
          <w:lang w:eastAsia="en-US"/>
        </w:rPr>
        <w:t>Вказівка</w:t>
      </w:r>
      <w:proofErr w:type="spellEnd"/>
      <w:r w:rsidRPr="00715C6E">
        <w:rPr>
          <w:sz w:val="28"/>
          <w:szCs w:val="28"/>
          <w:lang w:eastAsia="en-US"/>
        </w:rPr>
        <w:t xml:space="preserve"> про </w:t>
      </w:r>
      <w:proofErr w:type="spellStart"/>
      <w:r w:rsidRPr="00715C6E">
        <w:rPr>
          <w:sz w:val="28"/>
          <w:szCs w:val="28"/>
          <w:lang w:eastAsia="en-US"/>
        </w:rPr>
        <w:t>індексну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адресацію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вміщується</w:t>
      </w:r>
      <w:proofErr w:type="spellEnd"/>
      <w:r w:rsidRPr="00715C6E">
        <w:rPr>
          <w:sz w:val="28"/>
          <w:szCs w:val="28"/>
          <w:lang w:eastAsia="en-US"/>
        </w:rPr>
        <w:t xml:space="preserve"> в </w:t>
      </w:r>
      <w:proofErr w:type="spellStart"/>
      <w:r w:rsidRPr="00715C6E">
        <w:rPr>
          <w:sz w:val="28"/>
          <w:szCs w:val="28"/>
          <w:lang w:eastAsia="en-US"/>
        </w:rPr>
        <w:t>полі</w:t>
      </w:r>
      <w:proofErr w:type="spellEnd"/>
      <w:r w:rsidRPr="00715C6E">
        <w:rPr>
          <w:sz w:val="28"/>
          <w:szCs w:val="28"/>
          <w:lang w:eastAsia="en-US"/>
        </w:rPr>
        <w:t xml:space="preserve"> типу адресації. При наявності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кількох індексних регістрів в цих розрядах команди вказується номер того індексного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регістра, в якому зберігається значення індексу оброблюваного в даний час масиву інформації.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Індекси можуть зберігатися як в спеціальних індексних регістрах, так і в регістровій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ам'яті процесора. Вміст індексних регістрів змінюється після закінчення деякого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 xml:space="preserve">циклу обробки. При цьому до попереднього </w:t>
      </w:r>
      <w:r w:rsidRPr="00715C6E">
        <w:rPr>
          <w:sz w:val="28"/>
          <w:szCs w:val="28"/>
          <w:lang w:eastAsia="en-US"/>
        </w:rPr>
        <w:lastRenderedPageBreak/>
        <w:t>значення індексу добавляється приріст,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значення якого залежить від розміщення операндів в пам'яті.</w:t>
      </w:r>
    </w:p>
    <w:p w14:paraId="7B214476" w14:textId="1BDA0B0E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 w:eastAsia="en-US"/>
        </w:rPr>
      </w:pPr>
      <w:r w:rsidRPr="00715C6E">
        <w:rPr>
          <w:sz w:val="28"/>
          <w:szCs w:val="28"/>
          <w:lang w:eastAsia="en-US"/>
        </w:rPr>
        <w:t>Різновидністю індексної адресації є автоіндексація, при якій значення індексу є відомим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наперед. Найчастіше операнди розміщуються в пам'яті послідовно і тому це значенн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рівне + 1 (так звана автоінкрементна адресація) або -1 (так звана автодекрементна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 xml:space="preserve">адресація). Порядок формування адреси при використанні автоінкрементної та автодекрементної адресації показано на рис. </w:t>
      </w:r>
      <w:r w:rsidR="00C15BDE" w:rsidRPr="00C15BDE">
        <w:rPr>
          <w:sz w:val="28"/>
          <w:szCs w:val="28"/>
          <w:lang w:eastAsia="en-US"/>
        </w:rPr>
        <w:t>2</w:t>
      </w:r>
      <w:r w:rsidRPr="00715C6E">
        <w:rPr>
          <w:sz w:val="28"/>
          <w:szCs w:val="28"/>
          <w:lang w:val="uk-UA" w:eastAsia="en-US"/>
        </w:rPr>
        <w:t>.2</w:t>
      </w:r>
      <w:r w:rsidRPr="00715C6E">
        <w:rPr>
          <w:sz w:val="28"/>
          <w:szCs w:val="28"/>
          <w:lang w:eastAsia="en-US"/>
        </w:rPr>
        <w:t xml:space="preserve">, де для </w:t>
      </w:r>
      <w:proofErr w:type="spellStart"/>
      <w:r w:rsidRPr="00715C6E">
        <w:rPr>
          <w:sz w:val="28"/>
          <w:szCs w:val="28"/>
          <w:lang w:eastAsia="en-US"/>
        </w:rPr>
        <w:t>забезпечення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переміщення</w:t>
      </w:r>
      <w:proofErr w:type="spellEnd"/>
      <w:r w:rsidRPr="00715C6E">
        <w:rPr>
          <w:sz w:val="28"/>
          <w:szCs w:val="28"/>
          <w:lang w:eastAsia="en-US"/>
        </w:rPr>
        <w:t xml:space="preserve"> по </w:t>
      </w:r>
      <w:proofErr w:type="spellStart"/>
      <w:r w:rsidRPr="00715C6E">
        <w:rPr>
          <w:sz w:val="28"/>
          <w:szCs w:val="28"/>
          <w:lang w:eastAsia="en-US"/>
        </w:rPr>
        <w:t>комірках</w:t>
      </w:r>
      <w:proofErr w:type="spellEnd"/>
      <w:r w:rsidRPr="00715C6E">
        <w:rPr>
          <w:sz w:val="28"/>
          <w:szCs w:val="28"/>
          <w:lang w:val="uk-UA"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пам'яті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використовується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лічильник</w:t>
      </w:r>
      <w:proofErr w:type="spellEnd"/>
      <w:r w:rsidRPr="00715C6E">
        <w:rPr>
          <w:sz w:val="28"/>
          <w:szCs w:val="28"/>
          <w:lang w:eastAsia="en-US"/>
        </w:rPr>
        <w:t>.</w:t>
      </w:r>
      <w:r w:rsidR="0071331E" w:rsidRPr="0071331E">
        <w:rPr>
          <w:noProof/>
          <w:sz w:val="28"/>
          <w:szCs w:val="28"/>
          <w:lang w:eastAsia="en-US"/>
        </w:rPr>
        <w:t xml:space="preserve"> </w:t>
      </w:r>
      <w:r w:rsidR="0071331E">
        <w:rPr>
          <w:noProof/>
          <w:sz w:val="28"/>
          <w:szCs w:val="28"/>
          <w:lang w:eastAsia="en-US"/>
        </w:rPr>
        <w:drawing>
          <wp:inline distT="0" distB="0" distL="0" distR="0" wp14:anchorId="1F7F1BFE" wp14:editId="6A61A63A">
            <wp:extent cx="6435725" cy="412178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5725" cy="412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C5E6D" w14:textId="07D1C482" w:rsidR="007557A3" w:rsidRPr="00715C6E" w:rsidRDefault="007557A3">
      <w:pPr>
        <w:spacing w:line="360" w:lineRule="auto"/>
        <w:ind w:firstLine="709"/>
        <w:jc w:val="center"/>
        <w:rPr>
          <w:sz w:val="28"/>
          <w:szCs w:val="28"/>
          <w:lang w:val="uk-UA" w:eastAsia="en-US"/>
        </w:rPr>
      </w:pPr>
    </w:p>
    <w:p w14:paraId="7ACF434D" w14:textId="6B352C16" w:rsidR="007557A3" w:rsidRPr="00715C6E" w:rsidRDefault="00803F41">
      <w:pPr>
        <w:spacing w:line="360" w:lineRule="auto"/>
        <w:ind w:firstLine="709"/>
        <w:jc w:val="center"/>
        <w:rPr>
          <w:sz w:val="28"/>
          <w:szCs w:val="28"/>
          <w:lang w:eastAsia="en-US"/>
        </w:rPr>
      </w:pPr>
      <w:r w:rsidRPr="00715C6E">
        <w:rPr>
          <w:sz w:val="28"/>
          <w:szCs w:val="28"/>
          <w:lang w:val="uk-UA" w:eastAsia="en-US"/>
        </w:rPr>
        <w:t>Рис.</w:t>
      </w:r>
      <w:r w:rsidR="00C15BDE">
        <w:rPr>
          <w:sz w:val="28"/>
          <w:szCs w:val="28"/>
          <w:lang w:val="en-US" w:eastAsia="en-US"/>
        </w:rPr>
        <w:t>2</w:t>
      </w:r>
      <w:r w:rsidRPr="00715C6E">
        <w:rPr>
          <w:sz w:val="28"/>
          <w:szCs w:val="28"/>
          <w:lang w:val="uk-UA" w:eastAsia="en-US"/>
        </w:rPr>
        <w:t>.2. Формування адреси при автоінкрементній та автодекрементній адресації.</w:t>
      </w:r>
    </w:p>
    <w:p w14:paraId="7C55DAA7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18"/>
          <w:lang w:eastAsia="en-US"/>
        </w:rPr>
      </w:pPr>
      <w:r w:rsidRPr="00715C6E">
        <w:rPr>
          <w:sz w:val="28"/>
          <w:szCs w:val="18"/>
          <w:lang w:eastAsia="en-US"/>
        </w:rPr>
        <w:t>Операції індексної арифметики виконуються в спеціальному індексному арифметичному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пристрої, або в арифметико-логічному пристрої процесора. Команди індексної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арифметики входять до складу команд керування. Вони забезпечують зміну значення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індексу шляхом добавлення до нього приросту, перевірку закінчення індексного циклу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 xml:space="preserve">та засилання початкових значень індексу. </w:t>
      </w:r>
      <w:r w:rsidRPr="00715C6E">
        <w:rPr>
          <w:sz w:val="28"/>
          <w:szCs w:val="18"/>
          <w:lang w:eastAsia="en-US"/>
        </w:rPr>
        <w:lastRenderedPageBreak/>
        <w:t>Значення індексів, приростів та інформаційні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біти циклів формують керуюче слово, яке розміщується в одній або декількох командах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керування. Послідовність таких управляючих слів забезпечує роботу з масивами даних.</w:t>
      </w:r>
    </w:p>
    <w:p w14:paraId="04B23846" w14:textId="77777777" w:rsidR="007557A3" w:rsidRPr="00715C6E" w:rsidRDefault="00803F41">
      <w:pPr>
        <w:spacing w:after="200" w:line="276" w:lineRule="auto"/>
        <w:rPr>
          <w:b/>
          <w:sz w:val="28"/>
          <w:szCs w:val="28"/>
        </w:rPr>
      </w:pPr>
      <w:r w:rsidRPr="00715C6E">
        <w:br w:type="page"/>
      </w:r>
    </w:p>
    <w:p w14:paraId="442595CB" w14:textId="77777777" w:rsidR="007557A3" w:rsidRPr="00715C6E" w:rsidRDefault="00803F41">
      <w:pPr>
        <w:pStyle w:val="ac"/>
        <w:numPr>
          <w:ilvl w:val="0"/>
          <w:numId w:val="2"/>
        </w:numPr>
        <w:spacing w:line="360" w:lineRule="auto"/>
        <w:jc w:val="center"/>
        <w:outlineLvl w:val="0"/>
        <w:rPr>
          <w:b/>
          <w:sz w:val="28"/>
          <w:szCs w:val="28"/>
          <w:lang w:val="uk-UA"/>
        </w:rPr>
      </w:pPr>
      <w:bookmarkStart w:id="16" w:name="_Toc530411287"/>
      <w:bookmarkStart w:id="17" w:name="_Toc26707622"/>
      <w:r w:rsidRPr="00715C6E">
        <w:rPr>
          <w:b/>
          <w:sz w:val="28"/>
          <w:szCs w:val="28"/>
          <w:lang w:val="uk-UA"/>
        </w:rPr>
        <w:lastRenderedPageBreak/>
        <w:t>Алгоритм розробленого емулятора та асемблера</w:t>
      </w:r>
      <w:bookmarkEnd w:id="16"/>
      <w:bookmarkEnd w:id="17"/>
    </w:p>
    <w:p w14:paraId="70F067B5" w14:textId="2F83A054" w:rsidR="007557A3" w:rsidRPr="00715C6E" w:rsidRDefault="00803F41">
      <w:pPr>
        <w:jc w:val="center"/>
        <w:rPr>
          <w:b/>
          <w:lang w:val="uk-UA"/>
        </w:rPr>
      </w:pPr>
      <w:r w:rsidRPr="00715C6E">
        <w:object w:dxaOrig="11065" w:dyaOrig="12276" w14:anchorId="30F7F338">
          <v:shape id="ole_rId23" o:spid="_x0000_i1025" style="width:497.75pt;height:552.85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3" DrawAspect="Content" ObjectID="_1637320383" r:id="rId30"/>
        </w:object>
      </w:r>
      <w:r w:rsidRPr="00715C6E">
        <w:rPr>
          <w:lang w:val="uk-UA"/>
        </w:rPr>
        <w:br/>
      </w:r>
      <w:r w:rsidRPr="00715C6E">
        <w:rPr>
          <w:sz w:val="28"/>
          <w:lang w:val="uk-UA"/>
        </w:rPr>
        <w:t>Рис.</w:t>
      </w:r>
      <w:r w:rsidR="00C15BDE">
        <w:rPr>
          <w:sz w:val="28"/>
          <w:lang w:val="en-US"/>
        </w:rPr>
        <w:t>3</w:t>
      </w:r>
      <w:r w:rsidRPr="00715C6E">
        <w:rPr>
          <w:sz w:val="28"/>
          <w:lang w:val="uk-UA"/>
        </w:rPr>
        <w:t>.1. Схема роботи асемблера</w:t>
      </w:r>
    </w:p>
    <w:p w14:paraId="51C77839" w14:textId="77777777" w:rsidR="007557A3" w:rsidRPr="00715C6E" w:rsidRDefault="007557A3">
      <w:pPr>
        <w:ind w:left="709"/>
        <w:rPr>
          <w:b/>
          <w:lang w:val="uk-UA"/>
        </w:rPr>
      </w:pPr>
    </w:p>
    <w:p w14:paraId="6C5C0B14" w14:textId="1622FCB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>Загальна схема роботи асемблера (рис.</w:t>
      </w:r>
      <w:r w:rsidR="00A803AC" w:rsidRPr="00715C6E">
        <w:rPr>
          <w:sz w:val="28"/>
          <w:lang w:val="ru-RU"/>
        </w:rPr>
        <w:t xml:space="preserve"> </w:t>
      </w:r>
      <w:r w:rsidR="00C15BDE" w:rsidRPr="00C15BDE">
        <w:rPr>
          <w:sz w:val="28"/>
          <w:lang w:val="ru-RU"/>
        </w:rPr>
        <w:t>3</w:t>
      </w:r>
      <w:r w:rsidR="00A803AC" w:rsidRPr="00715C6E">
        <w:rPr>
          <w:sz w:val="28"/>
          <w:lang w:val="ru-RU"/>
        </w:rPr>
        <w:t>.</w:t>
      </w:r>
      <w:r w:rsidRPr="00715C6E">
        <w:rPr>
          <w:sz w:val="28"/>
        </w:rPr>
        <w:t xml:space="preserve">1) складається з 2 проходів. На першому проході асемблер перевіряє коректність синтаксису команд. На другому виконується генерування відповідних машинних команд, тобто числового представлення асемблерної команди. </w:t>
      </w:r>
    </w:p>
    <w:p w14:paraId="2221FF72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lastRenderedPageBreak/>
        <w:t xml:space="preserve">Функція  </w:t>
      </w:r>
      <w:r w:rsidRPr="00715C6E">
        <w:rPr>
          <w:i/>
          <w:sz w:val="28"/>
        </w:rPr>
        <w:t>readAndParse</w:t>
      </w:r>
      <w:r w:rsidRPr="00715C6E">
        <w:rPr>
          <w:sz w:val="28"/>
        </w:rPr>
        <w:t xml:space="preserve"> виконує зчитування рядку асемблерної програми і декодування на відповідні поля: мітка, код операції, операнди. Отримана таким чином і декодована інструкція перевіряється на коректність: існування команди, відповідна кількість аргументів, існування міток та т. п. </w:t>
      </w:r>
    </w:p>
    <w:p w14:paraId="0D517196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</w:rPr>
        <w:t>testRegArg</w:t>
      </w:r>
      <w:r w:rsidRPr="00715C6E">
        <w:rPr>
          <w:sz w:val="28"/>
        </w:rPr>
        <w:t xml:space="preserve"> перевіряє коректність використання назви регістра. </w:t>
      </w:r>
    </w:p>
    <w:p w14:paraId="087F51AD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</w:rPr>
        <w:t>testAddrArg</w:t>
      </w:r>
      <w:r w:rsidRPr="00715C6E">
        <w:rPr>
          <w:sz w:val="28"/>
        </w:rPr>
        <w:t xml:space="preserve"> перевіряє коректність використання адреси. </w:t>
      </w:r>
    </w:p>
    <w:p w14:paraId="176D0695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</w:rPr>
        <w:t>labelArray</w:t>
      </w:r>
      <w:r w:rsidRPr="00715C6E">
        <w:rPr>
          <w:sz w:val="28"/>
        </w:rPr>
        <w:t xml:space="preserve"> перетворює відповідну мітку у адресу.</w:t>
      </w:r>
    </w:p>
    <w:p w14:paraId="4CA24677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i/>
          <w:sz w:val="28"/>
          <w:lang w:val="en-US"/>
        </w:rPr>
        <w:t>Program</w:t>
      </w:r>
      <w:r w:rsidRPr="00715C6E">
        <w:rPr>
          <w:i/>
          <w:sz w:val="28"/>
        </w:rPr>
        <w:t>.</w:t>
      </w:r>
      <w:r w:rsidRPr="00715C6E">
        <w:rPr>
          <w:i/>
          <w:sz w:val="28"/>
          <w:lang w:val="en-US"/>
        </w:rPr>
        <w:t>as</w:t>
      </w:r>
      <w:r w:rsidRPr="00715C6E">
        <w:rPr>
          <w:sz w:val="28"/>
        </w:rPr>
        <w:t xml:space="preserve"> та </w:t>
      </w:r>
      <w:r w:rsidRPr="00715C6E">
        <w:rPr>
          <w:i/>
          <w:sz w:val="28"/>
          <w:lang w:val="en-US"/>
        </w:rPr>
        <w:t>program</w:t>
      </w:r>
      <w:r w:rsidRPr="00715C6E">
        <w:rPr>
          <w:i/>
          <w:sz w:val="28"/>
        </w:rPr>
        <w:t>.</w:t>
      </w:r>
      <w:r w:rsidRPr="00715C6E">
        <w:rPr>
          <w:i/>
          <w:sz w:val="28"/>
          <w:lang w:val="en-US"/>
        </w:rPr>
        <w:t>mc</w:t>
      </w:r>
      <w:r w:rsidRPr="00715C6E">
        <w:rPr>
          <w:sz w:val="28"/>
        </w:rPr>
        <w:t xml:space="preserve"> – відповідно вхідний та вихідний файли.</w:t>
      </w:r>
    </w:p>
    <w:p w14:paraId="08760FE3" w14:textId="28C591F3" w:rsidR="007557A3" w:rsidRPr="00715C6E" w:rsidRDefault="00803F41">
      <w:pPr>
        <w:pStyle w:val="af5"/>
        <w:jc w:val="center"/>
        <w:rPr>
          <w:sz w:val="28"/>
        </w:rPr>
      </w:pPr>
      <w:r w:rsidRPr="00715C6E">
        <w:object w:dxaOrig="10010" w:dyaOrig="12276" w14:anchorId="333A65B7">
          <v:shape id="ole_rId25" o:spid="_x0000_i1026" style="width:416.95pt;height:510.2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5" DrawAspect="Content" ObjectID="_1637320384" r:id="rId32"/>
        </w:object>
      </w:r>
      <w:r w:rsidRPr="00715C6E">
        <w:br/>
      </w:r>
      <w:r w:rsidRPr="00715C6E">
        <w:rPr>
          <w:sz w:val="28"/>
        </w:rPr>
        <w:t>Рис.</w:t>
      </w:r>
      <w:r w:rsidR="00C15BDE">
        <w:rPr>
          <w:sz w:val="28"/>
          <w:lang w:val="en-US"/>
        </w:rPr>
        <w:t>3</w:t>
      </w:r>
      <w:r w:rsidRPr="00715C6E">
        <w:rPr>
          <w:sz w:val="28"/>
        </w:rPr>
        <w:t>.2. Функціональна схема симулятора.</w:t>
      </w:r>
    </w:p>
    <w:p w14:paraId="344C23F9" w14:textId="59E4A173" w:rsidR="007557A3" w:rsidRPr="00715C6E" w:rsidRDefault="00803F41">
      <w:pPr>
        <w:pStyle w:val="af5"/>
        <w:spacing w:line="360" w:lineRule="auto"/>
        <w:jc w:val="both"/>
        <w:rPr>
          <w:sz w:val="28"/>
        </w:rPr>
      </w:pPr>
      <w:r w:rsidRPr="00715C6E">
        <w:rPr>
          <w:sz w:val="28"/>
        </w:rPr>
        <w:lastRenderedPageBreak/>
        <w:t>Симулятор починає свою роботу ініціалізацією пам’яті та регістрів 0 значеннями (рис.</w:t>
      </w:r>
      <w:r w:rsidR="00A803AC" w:rsidRPr="00715C6E">
        <w:rPr>
          <w:sz w:val="28"/>
        </w:rPr>
        <w:t xml:space="preserve"> </w:t>
      </w:r>
      <w:r w:rsidR="00C15BDE" w:rsidRPr="00C15BDE">
        <w:rPr>
          <w:sz w:val="28"/>
        </w:rPr>
        <w:t>3</w:t>
      </w:r>
      <w:r w:rsidR="00A803AC" w:rsidRPr="00715C6E">
        <w:rPr>
          <w:sz w:val="28"/>
        </w:rPr>
        <w:t>.</w:t>
      </w:r>
      <w:r w:rsidRPr="00715C6E">
        <w:rPr>
          <w:sz w:val="28"/>
        </w:rPr>
        <w:t>2). Наступним кроком відбувається заванаження програми у машинних кодах в пам’ять. Далі відбувається покрокове виконання інструкційта вивід стану на зовнішній пристрій (чи на екран консолі чи у файл).</w:t>
      </w:r>
    </w:p>
    <w:p w14:paraId="680CDD3F" w14:textId="77777777" w:rsidR="007557A3" w:rsidRPr="00715C6E" w:rsidRDefault="00803F41">
      <w:pPr>
        <w:pStyle w:val="af5"/>
        <w:spacing w:line="360" w:lineRule="auto"/>
        <w:jc w:val="both"/>
        <w:rPr>
          <w:sz w:val="28"/>
        </w:rPr>
      </w:pPr>
      <w:r w:rsidRPr="00715C6E">
        <w:rPr>
          <w:sz w:val="28"/>
        </w:rPr>
        <w:t xml:space="preserve">У stateStruct зберігається стан машини – значення регістрів, пам’яті та програмний лічільник. </w:t>
      </w:r>
      <w:r w:rsidRPr="00715C6E">
        <w:rPr>
          <w:i/>
          <w:sz w:val="28"/>
        </w:rPr>
        <w:t>stateStruct</w:t>
      </w:r>
    </w:p>
    <w:p w14:paraId="5090B944" w14:textId="77777777" w:rsidR="007557A3" w:rsidRPr="00715C6E" w:rsidRDefault="00803F41">
      <w:pPr>
        <w:pStyle w:val="af5"/>
        <w:spacing w:line="360" w:lineRule="auto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  <w:lang w:val="en-US"/>
        </w:rPr>
        <w:t>Run</w:t>
      </w:r>
      <w:r w:rsidRPr="00715C6E">
        <w:rPr>
          <w:sz w:val="28"/>
        </w:rPr>
        <w:t xml:space="preserve"> виконує обробку інструкцій з пам’яті, функція </w:t>
      </w:r>
      <w:proofErr w:type="spellStart"/>
      <w:r w:rsidRPr="00715C6E">
        <w:rPr>
          <w:i/>
          <w:sz w:val="28"/>
          <w:lang w:val="en-US"/>
        </w:rPr>
        <w:t>printState</w:t>
      </w:r>
      <w:proofErr w:type="spellEnd"/>
      <w:r w:rsidRPr="00715C6E">
        <w:rPr>
          <w:sz w:val="28"/>
        </w:rPr>
        <w:t xml:space="preserve"> виводить поточний стан машини, а функція </w:t>
      </w:r>
      <w:proofErr w:type="spellStart"/>
      <w:r w:rsidRPr="00715C6E">
        <w:rPr>
          <w:i/>
          <w:sz w:val="28"/>
          <w:lang w:val="en-US"/>
        </w:rPr>
        <w:t>convertNum</w:t>
      </w:r>
      <w:proofErr w:type="spellEnd"/>
      <w:r w:rsidRPr="00715C6E">
        <w:rPr>
          <w:sz w:val="28"/>
        </w:rPr>
        <w:t xml:space="preserve"> виконує перетворення числа у доповняльний код.</w:t>
      </w:r>
    </w:p>
    <w:p w14:paraId="5B203773" w14:textId="77777777" w:rsidR="007557A3" w:rsidRPr="00715C6E" w:rsidRDefault="00803F41">
      <w:pPr>
        <w:spacing w:after="200" w:line="276" w:lineRule="auto"/>
        <w:rPr>
          <w:rFonts w:eastAsia="Times New Roman"/>
          <w:sz w:val="28"/>
          <w:lang w:val="uk-UA"/>
        </w:rPr>
      </w:pPr>
      <w:r w:rsidRPr="00715C6E">
        <w:rPr>
          <w:lang w:val="uk-UA"/>
        </w:rPr>
        <w:br w:type="page"/>
      </w:r>
    </w:p>
    <w:p w14:paraId="7DFC1722" w14:textId="77777777" w:rsidR="007557A3" w:rsidRPr="00715C6E" w:rsidRDefault="00803F41">
      <w:pPr>
        <w:pStyle w:val="af5"/>
        <w:numPr>
          <w:ilvl w:val="0"/>
          <w:numId w:val="19"/>
        </w:numPr>
        <w:spacing w:line="360" w:lineRule="auto"/>
        <w:jc w:val="center"/>
        <w:outlineLvl w:val="0"/>
        <w:rPr>
          <w:b/>
          <w:sz w:val="28"/>
        </w:rPr>
      </w:pPr>
      <w:bookmarkStart w:id="18" w:name="_Toc530411288"/>
      <w:bookmarkStart w:id="19" w:name="_Toc26707623"/>
      <w:r w:rsidRPr="00715C6E">
        <w:rPr>
          <w:b/>
          <w:sz w:val="28"/>
        </w:rPr>
        <w:lastRenderedPageBreak/>
        <w:t>Аналіз принципів побудови спрощеного комп’ютера</w:t>
      </w:r>
      <w:bookmarkEnd w:id="18"/>
      <w:bookmarkEnd w:id="19"/>
    </w:p>
    <w:p w14:paraId="4B1063D2" w14:textId="77777777" w:rsidR="007557A3" w:rsidRPr="00715C6E" w:rsidRDefault="00803F41" w:rsidP="00803F41">
      <w:pPr>
        <w:pStyle w:val="af5"/>
        <w:numPr>
          <w:ilvl w:val="1"/>
          <w:numId w:val="19"/>
        </w:numPr>
        <w:spacing w:line="360" w:lineRule="auto"/>
        <w:ind w:left="993" w:firstLine="0"/>
        <w:jc w:val="center"/>
        <w:outlineLvl w:val="1"/>
        <w:rPr>
          <w:b/>
          <w:bCs/>
          <w:sz w:val="28"/>
        </w:rPr>
      </w:pPr>
      <w:bookmarkStart w:id="20" w:name="_Toc530411289"/>
      <w:bookmarkStart w:id="21" w:name="_Toc26707624"/>
      <w:r w:rsidRPr="00715C6E">
        <w:rPr>
          <w:b/>
          <w:bCs/>
          <w:sz w:val="28"/>
        </w:rPr>
        <w:t>Структура СК до модифікації</w:t>
      </w:r>
      <w:bookmarkEnd w:id="20"/>
      <w:bookmarkEnd w:id="21"/>
    </w:p>
    <w:p w14:paraId="4ED23B7E" w14:textId="77777777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  <w:lang w:val="uk-UA"/>
        </w:rPr>
      </w:pPr>
      <w:r w:rsidRPr="00715C6E">
        <w:rPr>
          <w:noProof/>
        </w:rPr>
        <w:drawing>
          <wp:inline distT="0" distB="0" distL="0" distR="0" wp14:anchorId="625CE410" wp14:editId="20A617B3">
            <wp:extent cx="5345430" cy="374205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5430" cy="374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12032" w14:textId="6BC5FB1A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Рис. </w:t>
      </w:r>
      <w:r w:rsidR="00C15BDE">
        <w:rPr>
          <w:sz w:val="28"/>
          <w:szCs w:val="28"/>
          <w:lang w:val="en-US"/>
        </w:rPr>
        <w:t>4</w:t>
      </w:r>
      <w:r w:rsidRPr="00715C6E">
        <w:rPr>
          <w:sz w:val="28"/>
          <w:szCs w:val="28"/>
          <w:lang w:val="uk-UA"/>
        </w:rPr>
        <w:t>.1. Функціональна схема СК до модифікації</w:t>
      </w:r>
    </w:p>
    <w:p w14:paraId="477D0CAF" w14:textId="7777777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 спрощеному комп’ютері (СК) в пам’яті зберігаються, як дані так і інструкції. Кожна інструкція закодована числом. Це число складається з декількох полів: поле назви команди чи код операції (КОП) та полів операндів. В СК є два види пам’яті: загальна пам’ять, та регістрова пам’ять. В загальній пам’яті зберігаються інструкції програми та дані над якими оперують інструкції. В регістровий пам’яті зберігаються дані над якими виконуються інструкції. У реальних комп’ютерах регістрова пам’ять є малою за розмірами та швидкою, працює на швидкості ядра процесора, загальна пам’ять є великою за розміром, але набагато повільніша за ядро процесора. Регістрова пам’ять підтримує лише пряму адресацію, загальна пам’ять підтримує декілька типів адресації.</w:t>
      </w:r>
    </w:p>
    <w:p w14:paraId="235C6C6B" w14:textId="7777777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У СК є 8 регістрів по 32 розряди, пам’ять складається з 65536 слів по 32 розряди. Отже СК є 32 розрядним комп’ютером. Він підтримує 8 інструкцій, кожна з яких розписана нижче. У СК є спеціальний регістр лічільник команд (ЛК).</w:t>
      </w:r>
    </w:p>
    <w:p w14:paraId="2BB80C5B" w14:textId="156C650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</w:rPr>
      </w:pPr>
      <w:r w:rsidRPr="00715C6E">
        <w:rPr>
          <w:sz w:val="28"/>
          <w:szCs w:val="28"/>
          <w:lang w:val="uk-UA"/>
        </w:rPr>
        <w:lastRenderedPageBreak/>
        <w:t>За прийнятою домовленістю 0</w:t>
      </w:r>
      <w:r w:rsidR="0071331E">
        <w:rPr>
          <w:sz w:val="28"/>
          <w:szCs w:val="28"/>
          <w:lang w:val="uk-UA"/>
        </w:rPr>
        <w:t>-</w:t>
      </w:r>
      <w:r w:rsidRPr="00715C6E">
        <w:rPr>
          <w:sz w:val="28"/>
          <w:szCs w:val="28"/>
          <w:lang w:val="uk-UA"/>
        </w:rPr>
        <w:t>вий регістр завжди містить 0 (це не обмовлено апаратними вимогами проте асемблерна програма ніколи не має змінювати значення 0ого регістра, який ініціалізуються 0 ).</w:t>
      </w:r>
    </w:p>
    <w:p w14:paraId="4EBEBD79" w14:textId="77777777" w:rsidR="007557A3" w:rsidRPr="00715C6E" w:rsidRDefault="00803F41">
      <w:pPr>
        <w:spacing w:line="360" w:lineRule="auto"/>
        <w:ind w:left="360"/>
        <w:rPr>
          <w:sz w:val="28"/>
          <w:szCs w:val="28"/>
          <w:lang w:val="en-US"/>
        </w:rPr>
      </w:pPr>
      <w:r w:rsidRPr="00715C6E">
        <w:rPr>
          <w:noProof/>
        </w:rPr>
        <w:drawing>
          <wp:inline distT="0" distB="0" distL="0" distR="0" wp14:anchorId="1EE7F85C" wp14:editId="442F9C17">
            <wp:extent cx="5936615" cy="2461895"/>
            <wp:effectExtent l="0" t="0" r="0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6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7B090" w14:textId="7C815EA8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</w:rPr>
      </w:pPr>
      <w:r w:rsidRPr="00715C6E">
        <w:rPr>
          <w:sz w:val="28"/>
          <w:szCs w:val="28"/>
        </w:rPr>
        <w:t>Рис.</w:t>
      </w:r>
      <w:r w:rsidR="00C15BDE">
        <w:rPr>
          <w:sz w:val="28"/>
          <w:szCs w:val="28"/>
          <w:lang w:val="en-US"/>
        </w:rPr>
        <w:t>4</w:t>
      </w:r>
      <w:r w:rsidRPr="00715C6E">
        <w:rPr>
          <w:sz w:val="28"/>
          <w:szCs w:val="28"/>
          <w:lang w:val="uk-UA"/>
        </w:rPr>
        <w:t>.2</w:t>
      </w:r>
      <w:r w:rsidRPr="00715C6E">
        <w:rPr>
          <w:sz w:val="28"/>
          <w:szCs w:val="28"/>
        </w:rPr>
        <w:t>. Формат СК</w:t>
      </w:r>
    </w:p>
    <w:p w14:paraId="38BD437A" w14:textId="7777777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К підтримує 4 формати інструкцій. Біти 31-25 не використовує жодна інструкція тому вони завжди мають дорівнювати 0.      </w:t>
      </w:r>
    </w:p>
    <w:p w14:paraId="4FD27DE1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Інструкції</w:t>
      </w:r>
      <w:proofErr w:type="spellEnd"/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</w:rPr>
        <w:t>-типу (</w:t>
      </w:r>
      <w:r w:rsidRPr="00715C6E">
        <w:rPr>
          <w:sz w:val="28"/>
          <w:szCs w:val="28"/>
          <w:lang w:val="en-US"/>
        </w:rPr>
        <w:t>add</w:t>
      </w:r>
      <w:r w:rsidRPr="00715C6E">
        <w:rPr>
          <w:sz w:val="28"/>
          <w:szCs w:val="28"/>
        </w:rPr>
        <w:t xml:space="preserve">,  </w:t>
      </w:r>
      <w:proofErr w:type="spellStart"/>
      <w:r w:rsidRPr="00715C6E">
        <w:rPr>
          <w:sz w:val="28"/>
          <w:szCs w:val="28"/>
          <w:lang w:val="en-US"/>
        </w:rPr>
        <w:t>nand</w:t>
      </w:r>
      <w:proofErr w:type="spellEnd"/>
      <w:r w:rsidRPr="00715C6E">
        <w:rPr>
          <w:sz w:val="28"/>
          <w:szCs w:val="28"/>
        </w:rPr>
        <w:t>):</w:t>
      </w:r>
    </w:p>
    <w:p w14:paraId="5934036B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3B74022D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6C845E2C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2D1DB86B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15-3: не використовуються ( =0)</w:t>
      </w:r>
    </w:p>
    <w:p w14:paraId="6838B337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-0: </w:t>
      </w:r>
      <w:proofErr w:type="spellStart"/>
      <w:r w:rsidRPr="00715C6E">
        <w:rPr>
          <w:sz w:val="28"/>
          <w:szCs w:val="28"/>
          <w:lang w:val="en-US"/>
        </w:rPr>
        <w:t>destReg</w:t>
      </w:r>
      <w:proofErr w:type="spellEnd"/>
    </w:p>
    <w:p w14:paraId="624036B8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noProof/>
        </w:rPr>
        <w:drawing>
          <wp:inline distT="0" distB="0" distL="0" distR="0" wp14:anchorId="718400CF" wp14:editId="701FF8F6">
            <wp:extent cx="5936615" cy="928370"/>
            <wp:effectExtent l="0" t="0" r="0" b="0"/>
            <wp:docPr id="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92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026B4" w14:textId="08085D11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</w:rPr>
      </w:pPr>
      <w:r w:rsidRPr="00715C6E">
        <w:rPr>
          <w:sz w:val="28"/>
          <w:szCs w:val="28"/>
        </w:rPr>
        <w:t>Рис.</w:t>
      </w:r>
      <w:r w:rsidR="00C15BDE">
        <w:rPr>
          <w:sz w:val="28"/>
          <w:szCs w:val="28"/>
          <w:lang w:val="en-US"/>
        </w:rPr>
        <w:t>4</w:t>
      </w:r>
      <w:r w:rsidRPr="00715C6E">
        <w:rPr>
          <w:sz w:val="28"/>
          <w:szCs w:val="28"/>
          <w:lang w:val="uk-UA"/>
        </w:rPr>
        <w:t>.3</w:t>
      </w:r>
      <w:r w:rsidRPr="00715C6E">
        <w:rPr>
          <w:sz w:val="28"/>
          <w:szCs w:val="28"/>
        </w:rPr>
        <w:t xml:space="preserve">. </w:t>
      </w:r>
      <w:r w:rsidRPr="00715C6E">
        <w:rPr>
          <w:sz w:val="28"/>
          <w:szCs w:val="28"/>
          <w:lang w:val="uk-UA"/>
        </w:rPr>
        <w:t xml:space="preserve">Інструкція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</w:rPr>
        <w:t>-типу</w:t>
      </w:r>
    </w:p>
    <w:p w14:paraId="5359BCE1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</w:rPr>
        <w:t xml:space="preserve">-тип </w:t>
      </w:r>
      <w:proofErr w:type="spellStart"/>
      <w:r w:rsidRPr="00715C6E">
        <w:rPr>
          <w:sz w:val="28"/>
          <w:szCs w:val="28"/>
        </w:rPr>
        <w:t>інструкцій</w:t>
      </w:r>
      <w:proofErr w:type="spellEnd"/>
      <w:r w:rsidRPr="00715C6E">
        <w:rPr>
          <w:sz w:val="28"/>
          <w:szCs w:val="28"/>
        </w:rPr>
        <w:t xml:space="preserve"> (</w:t>
      </w:r>
      <w:proofErr w:type="spellStart"/>
      <w:r w:rsidRPr="00715C6E">
        <w:rPr>
          <w:sz w:val="28"/>
          <w:szCs w:val="28"/>
          <w:lang w:val="en-US"/>
        </w:rPr>
        <w:t>lw</w:t>
      </w:r>
      <w:proofErr w:type="spellEnd"/>
      <w:r w:rsidRPr="00715C6E">
        <w:rPr>
          <w:sz w:val="28"/>
          <w:szCs w:val="28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sw</w:t>
      </w:r>
      <w:proofErr w:type="spellEnd"/>
      <w:r w:rsidRPr="00715C6E">
        <w:rPr>
          <w:sz w:val="28"/>
          <w:szCs w:val="28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beq</w:t>
      </w:r>
      <w:proofErr w:type="spellEnd"/>
      <w:r w:rsidRPr="00715C6E">
        <w:rPr>
          <w:sz w:val="28"/>
          <w:szCs w:val="28"/>
        </w:rPr>
        <w:t>):</w:t>
      </w:r>
    </w:p>
    <w:p w14:paraId="34AFD663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58C054DA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65841492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17161C07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15-0: зміщення (16 біт, значення від -32768 до 32767)</w:t>
      </w:r>
    </w:p>
    <w:p w14:paraId="463DFD1A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noProof/>
        </w:rPr>
        <w:lastRenderedPageBreak/>
        <w:drawing>
          <wp:inline distT="0" distB="0" distL="0" distR="0" wp14:anchorId="159EE7A3" wp14:editId="0C290BD8">
            <wp:extent cx="5936615" cy="914400"/>
            <wp:effectExtent l="0" t="0" r="0" b="0"/>
            <wp:docPr id="7" name="Изображение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Изображение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3B000" w14:textId="13F2C16F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</w:rPr>
      </w:pPr>
      <w:r w:rsidRPr="00715C6E">
        <w:rPr>
          <w:sz w:val="28"/>
          <w:szCs w:val="28"/>
        </w:rPr>
        <w:t>Рис.</w:t>
      </w:r>
      <w:r w:rsidR="00C15BDE">
        <w:rPr>
          <w:sz w:val="28"/>
          <w:szCs w:val="28"/>
          <w:lang w:val="en-US"/>
        </w:rPr>
        <w:t>4</w:t>
      </w:r>
      <w:r w:rsidRPr="00715C6E">
        <w:rPr>
          <w:sz w:val="28"/>
          <w:szCs w:val="28"/>
          <w:lang w:val="uk-UA"/>
        </w:rPr>
        <w:t>.4</w:t>
      </w:r>
      <w:r w:rsidRPr="00715C6E">
        <w:rPr>
          <w:sz w:val="28"/>
          <w:szCs w:val="28"/>
        </w:rPr>
        <w:t xml:space="preserve">. </w:t>
      </w:r>
      <w:r w:rsidRPr="00715C6E">
        <w:rPr>
          <w:sz w:val="28"/>
          <w:szCs w:val="28"/>
          <w:lang w:val="uk-UA"/>
        </w:rPr>
        <w:t xml:space="preserve">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</w:rPr>
        <w:t>-типу</w:t>
      </w:r>
    </w:p>
    <w:p w14:paraId="1B23DCE0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J</w:t>
      </w:r>
      <w:r w:rsidRPr="00715C6E">
        <w:rPr>
          <w:sz w:val="28"/>
          <w:szCs w:val="28"/>
        </w:rPr>
        <w:t>-тип інструкцій:</w:t>
      </w:r>
    </w:p>
    <w:p w14:paraId="49DD2DEE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4537D1E9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097CB84E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10B747F4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15-0: не використовуються ( =0)</w:t>
      </w:r>
    </w:p>
    <w:p w14:paraId="62501748" w14:textId="77777777" w:rsidR="007557A3" w:rsidRPr="00715C6E" w:rsidRDefault="00803F41">
      <w:pPr>
        <w:spacing w:line="360" w:lineRule="auto"/>
        <w:ind w:left="360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O</w:t>
      </w:r>
      <w:r w:rsidRPr="00715C6E">
        <w:rPr>
          <w:sz w:val="28"/>
          <w:szCs w:val="28"/>
        </w:rPr>
        <w:t xml:space="preserve">-тип </w:t>
      </w:r>
      <w:proofErr w:type="spellStart"/>
      <w:r w:rsidRPr="00715C6E">
        <w:rPr>
          <w:sz w:val="28"/>
          <w:szCs w:val="28"/>
        </w:rPr>
        <w:t>інструкцій</w:t>
      </w:r>
      <w:proofErr w:type="spellEnd"/>
      <w:r w:rsidRPr="00715C6E">
        <w:rPr>
          <w:sz w:val="28"/>
          <w:szCs w:val="28"/>
        </w:rPr>
        <w:t xml:space="preserve"> (</w:t>
      </w:r>
      <w:r w:rsidRPr="00715C6E">
        <w:rPr>
          <w:sz w:val="28"/>
          <w:szCs w:val="28"/>
          <w:lang w:val="en-US"/>
        </w:rPr>
        <w:t>halt</w:t>
      </w:r>
      <w:r w:rsidRPr="00715C6E">
        <w:rPr>
          <w:sz w:val="28"/>
          <w:szCs w:val="28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noop</w:t>
      </w:r>
      <w:proofErr w:type="spellEnd"/>
      <w:r w:rsidRPr="00715C6E">
        <w:rPr>
          <w:sz w:val="28"/>
          <w:szCs w:val="28"/>
        </w:rPr>
        <w:t>):</w:t>
      </w:r>
    </w:p>
    <w:p w14:paraId="359A157A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7336A782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1-0: не використовуються ( =0)</w:t>
      </w:r>
    </w:p>
    <w:p w14:paraId="12C51D4A" w14:textId="77777777" w:rsidR="007557A3" w:rsidRPr="00715C6E" w:rsidRDefault="00803F41" w:rsidP="00A803AC">
      <w:pPr>
        <w:pStyle w:val="ac"/>
        <w:numPr>
          <w:ilvl w:val="1"/>
          <w:numId w:val="19"/>
        </w:numPr>
        <w:spacing w:line="360" w:lineRule="auto"/>
        <w:ind w:left="993" w:firstLine="0"/>
        <w:jc w:val="center"/>
        <w:outlineLvl w:val="1"/>
        <w:rPr>
          <w:sz w:val="28"/>
          <w:szCs w:val="28"/>
          <w:lang w:val="uk-UA"/>
        </w:rPr>
      </w:pPr>
      <w:bookmarkStart w:id="22" w:name="_Toc530411290"/>
      <w:bookmarkStart w:id="23" w:name="_Toc26707625"/>
      <w:r w:rsidRPr="00715C6E">
        <w:rPr>
          <w:b/>
          <w:bCs/>
          <w:sz w:val="28"/>
          <w:szCs w:val="28"/>
          <w:lang w:val="uk-UA"/>
        </w:rPr>
        <w:t>Система команд</w:t>
      </w:r>
      <w:bookmarkEnd w:id="22"/>
      <w:bookmarkEnd w:id="23"/>
    </w:p>
    <w:p w14:paraId="2F016B7D" w14:textId="5FFC1751" w:rsidR="007557A3" w:rsidRPr="00715C6E" w:rsidRDefault="00803F41">
      <w:pPr>
        <w:pStyle w:val="ac"/>
        <w:spacing w:line="360" w:lineRule="auto"/>
        <w:ind w:right="284"/>
        <w:jc w:val="right"/>
        <w:rPr>
          <w:color w:val="000000" w:themeColor="text1"/>
          <w:sz w:val="28"/>
          <w:szCs w:val="28"/>
          <w:lang w:val="uk-UA"/>
        </w:rPr>
      </w:pPr>
      <w:r w:rsidRPr="00715C6E">
        <w:rPr>
          <w:color w:val="000000" w:themeColor="text1"/>
          <w:sz w:val="28"/>
          <w:szCs w:val="28"/>
          <w:lang w:val="uk-UA"/>
        </w:rPr>
        <w:t xml:space="preserve">Таблиця </w:t>
      </w:r>
      <w:r w:rsidR="00A803AC" w:rsidRPr="00715C6E">
        <w:rPr>
          <w:color w:val="000000" w:themeColor="text1"/>
          <w:sz w:val="28"/>
          <w:szCs w:val="28"/>
          <w:lang w:val="uk-UA"/>
        </w:rPr>
        <w:t>9</w:t>
      </w:r>
      <w:r w:rsidRPr="00715C6E">
        <w:rPr>
          <w:color w:val="000000" w:themeColor="text1"/>
          <w:sz w:val="28"/>
          <w:szCs w:val="28"/>
          <w:lang w:val="uk-UA"/>
        </w:rPr>
        <w:t>. Система команд</w:t>
      </w:r>
    </w:p>
    <w:tbl>
      <w:tblPr>
        <w:tblStyle w:val="14"/>
        <w:tblW w:w="10197" w:type="dxa"/>
        <w:jc w:val="center"/>
        <w:tblLook w:val="0000" w:firstRow="0" w:lastRow="0" w:firstColumn="0" w:lastColumn="0" w:noHBand="0" w:noVBand="0"/>
      </w:tblPr>
      <w:tblGrid>
        <w:gridCol w:w="538"/>
        <w:gridCol w:w="2238"/>
        <w:gridCol w:w="1017"/>
        <w:gridCol w:w="6404"/>
      </w:tblGrid>
      <w:tr w:rsidR="007557A3" w:rsidRPr="00715C6E" w14:paraId="45977DD6" w14:textId="77777777" w:rsidTr="00111B8E">
        <w:trPr>
          <w:trHeight w:val="631"/>
          <w:jc w:val="center"/>
        </w:trPr>
        <w:tc>
          <w:tcPr>
            <w:tcW w:w="538" w:type="dxa"/>
            <w:vAlign w:val="center"/>
          </w:tcPr>
          <w:p w14:paraId="64855873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Cs w:val="20"/>
                <w:lang w:val="uk-UA" w:eastAsia="uk-UA"/>
              </w:rPr>
              <w:t>№</w:t>
            </w:r>
          </w:p>
        </w:tc>
        <w:tc>
          <w:tcPr>
            <w:tcW w:w="2238" w:type="dxa"/>
            <w:vAlign w:val="center"/>
          </w:tcPr>
          <w:p w14:paraId="6A9F1CE6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sz w:val="28"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Мнемонічний код</w:t>
            </w:r>
          </w:p>
          <w:p w14:paraId="75249DAF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інструкції</w:t>
            </w:r>
          </w:p>
        </w:tc>
        <w:tc>
          <w:tcPr>
            <w:tcW w:w="1017" w:type="dxa"/>
            <w:vAlign w:val="center"/>
          </w:tcPr>
          <w:p w14:paraId="18C245A0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КОП</w:t>
            </w:r>
          </w:p>
        </w:tc>
        <w:tc>
          <w:tcPr>
            <w:tcW w:w="6404" w:type="dxa"/>
            <w:vAlign w:val="center"/>
          </w:tcPr>
          <w:p w14:paraId="6FF5D91F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Опис операції</w:t>
            </w:r>
          </w:p>
        </w:tc>
      </w:tr>
      <w:tr w:rsidR="007557A3" w:rsidRPr="00AE2225" w14:paraId="36637BF7" w14:textId="77777777" w:rsidTr="00111B8E">
        <w:trPr>
          <w:trHeight w:val="487"/>
          <w:jc w:val="center"/>
        </w:trPr>
        <w:tc>
          <w:tcPr>
            <w:tcW w:w="538" w:type="dxa"/>
            <w:vAlign w:val="center"/>
          </w:tcPr>
          <w:p w14:paraId="5FC35315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1</w:t>
            </w:r>
          </w:p>
        </w:tc>
        <w:tc>
          <w:tcPr>
            <w:tcW w:w="2238" w:type="dxa"/>
            <w:vAlign w:val="center"/>
          </w:tcPr>
          <w:p w14:paraId="63572C63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A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DD</w:t>
            </w: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224EB10D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00</w:t>
            </w:r>
          </w:p>
        </w:tc>
        <w:tc>
          <w:tcPr>
            <w:tcW w:w="6404" w:type="dxa"/>
            <w:vAlign w:val="center"/>
          </w:tcPr>
          <w:p w14:paraId="3FEB0675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Додає вміст регістру regA до вмісту regB, та зберігає в destReg</w:t>
            </w:r>
          </w:p>
        </w:tc>
      </w:tr>
      <w:tr w:rsidR="007557A3" w:rsidRPr="00AE2225" w14:paraId="5CB21FEC" w14:textId="77777777" w:rsidTr="00111B8E">
        <w:trPr>
          <w:trHeight w:val="769"/>
          <w:jc w:val="center"/>
        </w:trPr>
        <w:tc>
          <w:tcPr>
            <w:tcW w:w="538" w:type="dxa"/>
            <w:vAlign w:val="center"/>
          </w:tcPr>
          <w:p w14:paraId="219774D2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2</w:t>
            </w:r>
          </w:p>
        </w:tc>
        <w:tc>
          <w:tcPr>
            <w:tcW w:w="2238" w:type="dxa"/>
            <w:vAlign w:val="center"/>
          </w:tcPr>
          <w:p w14:paraId="4A6957B5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N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AND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4656962B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01</w:t>
            </w:r>
          </w:p>
        </w:tc>
        <w:tc>
          <w:tcPr>
            <w:tcW w:w="6404" w:type="dxa"/>
            <w:vAlign w:val="center"/>
          </w:tcPr>
          <w:p w14:paraId="02CBBA2E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Виконує логічне побітове І-НЕ вмісту regA з вмістом regB, та зберігає в destReg</w:t>
            </w:r>
          </w:p>
        </w:tc>
      </w:tr>
      <w:tr w:rsidR="007557A3" w:rsidRPr="00AE2225" w14:paraId="17B2A383" w14:textId="77777777" w:rsidTr="00111B8E">
        <w:trPr>
          <w:trHeight w:val="769"/>
          <w:jc w:val="center"/>
        </w:trPr>
        <w:tc>
          <w:tcPr>
            <w:tcW w:w="538" w:type="dxa"/>
            <w:vAlign w:val="center"/>
          </w:tcPr>
          <w:p w14:paraId="387F76D5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3</w:t>
            </w:r>
          </w:p>
        </w:tc>
        <w:tc>
          <w:tcPr>
            <w:tcW w:w="2238" w:type="dxa"/>
            <w:vAlign w:val="center"/>
          </w:tcPr>
          <w:p w14:paraId="0CFE888C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L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W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offset</w:t>
            </w:r>
          </w:p>
        </w:tc>
        <w:tc>
          <w:tcPr>
            <w:tcW w:w="1017" w:type="dxa"/>
            <w:vAlign w:val="center"/>
          </w:tcPr>
          <w:p w14:paraId="1BC91B0F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10</w:t>
            </w:r>
          </w:p>
        </w:tc>
        <w:tc>
          <w:tcPr>
            <w:tcW w:w="6404" w:type="dxa"/>
            <w:vAlign w:val="center"/>
          </w:tcPr>
          <w:p w14:paraId="0D1FCAC5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Завантажує regB з пам’яті. Адреса пам’яті формується додаванням зміщення до вмісту regA.</w:t>
            </w:r>
          </w:p>
        </w:tc>
      </w:tr>
      <w:tr w:rsidR="007557A3" w:rsidRPr="00715C6E" w14:paraId="192F1A9E" w14:textId="77777777" w:rsidTr="00111B8E">
        <w:trPr>
          <w:trHeight w:val="769"/>
          <w:jc w:val="center"/>
        </w:trPr>
        <w:tc>
          <w:tcPr>
            <w:tcW w:w="538" w:type="dxa"/>
            <w:vAlign w:val="center"/>
          </w:tcPr>
          <w:p w14:paraId="3B37980E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4</w:t>
            </w:r>
          </w:p>
        </w:tc>
        <w:tc>
          <w:tcPr>
            <w:tcW w:w="2238" w:type="dxa"/>
            <w:vAlign w:val="center"/>
          </w:tcPr>
          <w:p w14:paraId="5ED12527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S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W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offset</w:t>
            </w:r>
          </w:p>
        </w:tc>
        <w:tc>
          <w:tcPr>
            <w:tcW w:w="1017" w:type="dxa"/>
            <w:vAlign w:val="center"/>
          </w:tcPr>
          <w:p w14:paraId="188B41BB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11</w:t>
            </w:r>
          </w:p>
        </w:tc>
        <w:tc>
          <w:tcPr>
            <w:tcW w:w="6404" w:type="dxa"/>
            <w:vAlign w:val="center"/>
          </w:tcPr>
          <w:p w14:paraId="31656060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Зберігає вміст регістру regB в пам’ять. Адреса пам’яті формується додаванням зміщення до вмісту regA.</w:t>
            </w:r>
          </w:p>
        </w:tc>
      </w:tr>
      <w:tr w:rsidR="007557A3" w:rsidRPr="00AE2225" w14:paraId="57429D0B" w14:textId="77777777" w:rsidTr="00111B8E">
        <w:trPr>
          <w:trHeight w:val="1066"/>
          <w:jc w:val="center"/>
        </w:trPr>
        <w:tc>
          <w:tcPr>
            <w:tcW w:w="538" w:type="dxa"/>
            <w:vAlign w:val="center"/>
          </w:tcPr>
          <w:p w14:paraId="3F1CEDC6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5</w:t>
            </w:r>
          </w:p>
        </w:tc>
        <w:tc>
          <w:tcPr>
            <w:tcW w:w="2238" w:type="dxa"/>
            <w:vAlign w:val="center"/>
          </w:tcPr>
          <w:p w14:paraId="53DA9E9E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B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EQ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offset</w:t>
            </w:r>
          </w:p>
        </w:tc>
        <w:tc>
          <w:tcPr>
            <w:tcW w:w="1017" w:type="dxa"/>
            <w:vAlign w:val="center"/>
          </w:tcPr>
          <w:p w14:paraId="0503FD80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100</w:t>
            </w:r>
          </w:p>
        </w:tc>
        <w:tc>
          <w:tcPr>
            <w:tcW w:w="6404" w:type="dxa"/>
            <w:vAlign w:val="center"/>
          </w:tcPr>
          <w:p w14:paraId="0520D2C6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Якщо вміст регістрів regA та regB однаковий, виконується перехід на адресу програмний лічильник(ПЛ) + 1+зміщення, в ПЛ зберігається адреса поточної тобто beq інструкції.</w:t>
            </w:r>
          </w:p>
        </w:tc>
      </w:tr>
      <w:tr w:rsidR="007557A3" w:rsidRPr="00715C6E" w14:paraId="7D420ADF" w14:textId="77777777" w:rsidTr="00111B8E">
        <w:trPr>
          <w:trHeight w:val="1361"/>
          <w:jc w:val="center"/>
        </w:trPr>
        <w:tc>
          <w:tcPr>
            <w:tcW w:w="538" w:type="dxa"/>
            <w:vAlign w:val="center"/>
          </w:tcPr>
          <w:p w14:paraId="318F81CB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6</w:t>
            </w:r>
          </w:p>
        </w:tc>
        <w:tc>
          <w:tcPr>
            <w:tcW w:w="2238" w:type="dxa"/>
            <w:vAlign w:val="center"/>
          </w:tcPr>
          <w:p w14:paraId="69731792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JALR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</w:p>
        </w:tc>
        <w:tc>
          <w:tcPr>
            <w:tcW w:w="1017" w:type="dxa"/>
            <w:vAlign w:val="center"/>
          </w:tcPr>
          <w:p w14:paraId="7F5C192C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101</w:t>
            </w:r>
          </w:p>
        </w:tc>
        <w:tc>
          <w:tcPr>
            <w:tcW w:w="6404" w:type="dxa"/>
            <w:vAlign w:val="center"/>
          </w:tcPr>
          <w:p w14:paraId="0B3EA4B9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Спочатку зберігає ПЛ+1 в regB, в ПЛ адреса поточної (jalr) інструкції. Виконує перехід на адресу, яка зберігається в regA. Якщо в якості regA regB задано один і той самий регістр, то спочатку в цей регістр запишеться ПЛ+1, а потім виконається перехід до ПЛ+1.</w:t>
            </w:r>
          </w:p>
        </w:tc>
      </w:tr>
      <w:tr w:rsidR="007557A3" w:rsidRPr="00AE2225" w14:paraId="2EDB0671" w14:textId="77777777" w:rsidTr="00111B8E">
        <w:trPr>
          <w:trHeight w:val="784"/>
          <w:jc w:val="center"/>
        </w:trPr>
        <w:tc>
          <w:tcPr>
            <w:tcW w:w="538" w:type="dxa"/>
            <w:vAlign w:val="center"/>
          </w:tcPr>
          <w:p w14:paraId="69A7F9A8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lastRenderedPageBreak/>
              <w:t>7</w:t>
            </w:r>
          </w:p>
        </w:tc>
        <w:tc>
          <w:tcPr>
            <w:tcW w:w="2238" w:type="dxa"/>
            <w:vAlign w:val="center"/>
          </w:tcPr>
          <w:p w14:paraId="6C218A8E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HALT</w:t>
            </w:r>
          </w:p>
        </w:tc>
        <w:tc>
          <w:tcPr>
            <w:tcW w:w="1017" w:type="dxa"/>
            <w:vAlign w:val="center"/>
          </w:tcPr>
          <w:p w14:paraId="5DCD5256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110</w:t>
            </w:r>
          </w:p>
        </w:tc>
        <w:tc>
          <w:tcPr>
            <w:tcW w:w="6404" w:type="dxa"/>
            <w:vAlign w:val="center"/>
          </w:tcPr>
          <w:p w14:paraId="28DC84AF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Збільшує значення ПЛ на 1, потім припиняє виконання, стимулятор має повідомляти, що виконано зупинку.</w:t>
            </w:r>
          </w:p>
        </w:tc>
      </w:tr>
      <w:tr w:rsidR="007557A3" w:rsidRPr="00AE2225" w14:paraId="5E6E445A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2392E0DD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8</w:t>
            </w:r>
          </w:p>
        </w:tc>
        <w:tc>
          <w:tcPr>
            <w:tcW w:w="2238" w:type="dxa"/>
          </w:tcPr>
          <w:p w14:paraId="54C94085" w14:textId="3CFE4276" w:rsidR="007557A3" w:rsidRPr="00111B8E" w:rsidRDefault="00111B8E">
            <w:pPr>
              <w:pStyle w:val="af2"/>
              <w:suppressAutoHyphens/>
              <w:spacing w:line="360" w:lineRule="auto"/>
              <w:jc w:val="center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  <w:lang w:val="en-US"/>
              </w:rPr>
              <w:t>DIV</w:t>
            </w:r>
            <w:r w:rsidRPr="00111B8E">
              <w:rPr>
                <w:sz w:val="28"/>
                <w:szCs w:val="28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47BD1E09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0111</w:t>
            </w:r>
          </w:p>
        </w:tc>
        <w:tc>
          <w:tcPr>
            <w:tcW w:w="6404" w:type="dxa"/>
            <w:vAlign w:val="center"/>
          </w:tcPr>
          <w:p w14:paraId="3D361271" w14:textId="4BEA0628" w:rsidR="007557A3" w:rsidRPr="00111B8E" w:rsidRDefault="00111B8E" w:rsidP="00111B8E">
            <w:pPr>
              <w:suppressAutoHyphens/>
              <w:contextualSpacing/>
              <w:rPr>
                <w:rFonts w:eastAsia="Times New Roman"/>
                <w:sz w:val="28"/>
                <w:szCs w:val="28"/>
                <w:lang w:val="en-US" w:eastAsia="uk-UA"/>
              </w:rPr>
            </w:pPr>
            <w:proofErr w:type="spellStart"/>
            <w:r w:rsidRPr="00111B8E">
              <w:rPr>
                <w:sz w:val="28"/>
                <w:szCs w:val="28"/>
              </w:rPr>
              <w:t>Беззнакове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</w:rPr>
              <w:t>ділення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/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715C6E" w14:paraId="2BD76E3C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47411F97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9</w:t>
            </w:r>
          </w:p>
        </w:tc>
        <w:tc>
          <w:tcPr>
            <w:tcW w:w="2238" w:type="dxa"/>
          </w:tcPr>
          <w:p w14:paraId="2865B71A" w14:textId="697F16DF" w:rsidR="007557A3" w:rsidRPr="00111B8E" w:rsidRDefault="00111B8E">
            <w:pPr>
              <w:pStyle w:val="af2"/>
              <w:suppressAutoHyphens/>
              <w:spacing w:line="360" w:lineRule="auto"/>
              <w:jc w:val="center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IMUL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612E32B7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00</w:t>
            </w:r>
          </w:p>
        </w:tc>
        <w:tc>
          <w:tcPr>
            <w:tcW w:w="6404" w:type="dxa"/>
            <w:vAlign w:val="center"/>
          </w:tcPr>
          <w:p w14:paraId="445C8141" w14:textId="05D4AA70" w:rsidR="007557A3" w:rsidRPr="00111B8E" w:rsidRDefault="00111B8E" w:rsidP="00111B8E">
            <w:pPr>
              <w:pStyle w:val="af2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</w:rPr>
              <w:t xml:space="preserve">Знакове множення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>*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AE2225" w14:paraId="527ABB75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02ACC28D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10</w:t>
            </w:r>
          </w:p>
        </w:tc>
        <w:tc>
          <w:tcPr>
            <w:tcW w:w="2238" w:type="dxa"/>
          </w:tcPr>
          <w:p w14:paraId="38B04B07" w14:textId="1CFD7181" w:rsidR="007557A3" w:rsidRPr="00111B8E" w:rsidRDefault="00111B8E">
            <w:pPr>
              <w:pStyle w:val="af2"/>
              <w:suppressAutoHyphens/>
              <w:spacing w:line="360" w:lineRule="auto"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XIDIV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5E3B2109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01</w:t>
            </w:r>
          </w:p>
        </w:tc>
        <w:tc>
          <w:tcPr>
            <w:tcW w:w="6404" w:type="dxa"/>
            <w:vAlign w:val="center"/>
          </w:tcPr>
          <w:p w14:paraId="1D6F50C8" w14:textId="22E23E6B" w:rsidR="007557A3" w:rsidRPr="00111B8E" w:rsidRDefault="00111B8E">
            <w:pPr>
              <w:pStyle w:val="af2"/>
              <w:suppressAutoHyphens/>
              <w:spacing w:line="360" w:lineRule="auto"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Знакове</w:t>
            </w:r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r w:rsidRPr="00111B8E">
              <w:rPr>
                <w:sz w:val="28"/>
                <w:szCs w:val="28"/>
              </w:rPr>
              <w:t xml:space="preserve">ділення і обмін операндів місцями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/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111B8E" w:rsidRPr="00AE2225" w14:paraId="50A8BE53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49765730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1</w:t>
            </w:r>
          </w:p>
        </w:tc>
        <w:tc>
          <w:tcPr>
            <w:tcW w:w="2238" w:type="dxa"/>
          </w:tcPr>
          <w:p w14:paraId="5BFBA48D" w14:textId="7425CCF1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AND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5FE4A670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10</w:t>
            </w:r>
          </w:p>
        </w:tc>
        <w:tc>
          <w:tcPr>
            <w:tcW w:w="6404" w:type="dxa"/>
          </w:tcPr>
          <w:p w14:paraId="61D20222" w14:textId="2084BD31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Побітове</w:t>
            </w:r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r w:rsidRPr="00111B8E">
              <w:rPr>
                <w:sz w:val="28"/>
                <w:szCs w:val="28"/>
              </w:rPr>
              <w:t>логічне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r w:rsidRPr="00111B8E">
              <w:rPr>
                <w:sz w:val="28"/>
                <w:szCs w:val="28"/>
              </w:rPr>
              <w:t>І</w:t>
            </w:r>
            <w:r w:rsidRPr="00111B8E">
              <w:rPr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&amp;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111B8E" w:rsidRPr="00111B8E" w14:paraId="4137039E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749A462C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2</w:t>
            </w:r>
          </w:p>
        </w:tc>
        <w:tc>
          <w:tcPr>
            <w:tcW w:w="2238" w:type="dxa"/>
          </w:tcPr>
          <w:p w14:paraId="5D8305E3" w14:textId="1461A9CF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XOR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0685B1B5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11</w:t>
            </w:r>
          </w:p>
        </w:tc>
        <w:tc>
          <w:tcPr>
            <w:tcW w:w="6404" w:type="dxa"/>
          </w:tcPr>
          <w:p w14:paraId="51FF10DE" w14:textId="7691D026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 xml:space="preserve">Додавання по модулю 2: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#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AE2225" w14:paraId="193F881C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76929E9C" w14:textId="77777777" w:rsidR="007557A3" w:rsidRPr="00111B8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3</w:t>
            </w:r>
          </w:p>
        </w:tc>
        <w:tc>
          <w:tcPr>
            <w:tcW w:w="2238" w:type="dxa"/>
          </w:tcPr>
          <w:p w14:paraId="71DBBB2F" w14:textId="13D76CDE" w:rsidR="007557A3" w:rsidRPr="00111B8E" w:rsidRDefault="00111B8E" w:rsidP="00111B8E">
            <w:pPr>
              <w:pStyle w:val="af2"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CMPG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15A8E54D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00</w:t>
            </w:r>
          </w:p>
        </w:tc>
        <w:tc>
          <w:tcPr>
            <w:tcW w:w="6404" w:type="dxa"/>
            <w:vAlign w:val="center"/>
          </w:tcPr>
          <w:p w14:paraId="0B716BC1" w14:textId="4A782E21" w:rsidR="007557A3" w:rsidRPr="00111B8E" w:rsidRDefault="00111B8E" w:rsidP="00111B8E">
            <w:pPr>
              <w:pStyle w:val="af2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</w:rPr>
              <w:t xml:space="preserve">Порівняти </w:t>
            </w:r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&gt;=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AE2225" w14:paraId="2A783C11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3555481B" w14:textId="77777777" w:rsidR="007557A3" w:rsidRPr="00111B8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4</w:t>
            </w:r>
          </w:p>
        </w:tc>
        <w:tc>
          <w:tcPr>
            <w:tcW w:w="2238" w:type="dxa"/>
          </w:tcPr>
          <w:p w14:paraId="23BBF48C" w14:textId="20D12DD1" w:rsidR="007557A3" w:rsidRPr="00111B8E" w:rsidRDefault="00111B8E" w:rsidP="00111B8E">
            <w:pPr>
              <w:pStyle w:val="af2"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JMA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1017" w:type="dxa"/>
            <w:vAlign w:val="center"/>
          </w:tcPr>
          <w:p w14:paraId="7CA1764C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01</w:t>
            </w:r>
          </w:p>
        </w:tc>
        <w:tc>
          <w:tcPr>
            <w:tcW w:w="6404" w:type="dxa"/>
            <w:vAlign w:val="center"/>
          </w:tcPr>
          <w:p w14:paraId="594440D6" w14:textId="05B58C3A" w:rsidR="007557A3" w:rsidRPr="00111B8E" w:rsidRDefault="00111B8E">
            <w:pPr>
              <w:pStyle w:val="af2"/>
              <w:rPr>
                <w:sz w:val="28"/>
                <w:szCs w:val="28"/>
                <w:lang w:val="en-US"/>
              </w:rPr>
            </w:pPr>
            <w:proofErr w:type="spellStart"/>
            <w:r w:rsidRPr="00111B8E">
              <w:rPr>
                <w:sz w:val="28"/>
                <w:szCs w:val="28"/>
              </w:rPr>
              <w:t>Беззнакове</w:t>
            </w:r>
            <w:proofErr w:type="spellEnd"/>
            <w:r w:rsidRPr="00111B8E">
              <w:rPr>
                <w:sz w:val="28"/>
                <w:szCs w:val="28"/>
              </w:rPr>
              <w:t xml:space="preserve"> більше</w:t>
            </w:r>
            <w:r w:rsidRPr="00111B8E">
              <w:rPr>
                <w:sz w:val="28"/>
                <w:szCs w:val="28"/>
                <w:lang w:val="en-US"/>
              </w:rPr>
              <w:t>/</w:t>
            </w:r>
            <w:r w:rsidRPr="00111B8E">
              <w:rPr>
                <w:sz w:val="28"/>
                <w:szCs w:val="28"/>
              </w:rPr>
              <w:t>рівно</w:t>
            </w:r>
            <w:r w:rsidRPr="00111B8E">
              <w:rPr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&gt;</w:t>
            </w:r>
            <w:r w:rsidRPr="00111B8E">
              <w:rPr>
                <w:sz w:val="28"/>
                <w:szCs w:val="28"/>
              </w:rPr>
              <w:t>=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) PC=PC+1+offSet</w:t>
            </w:r>
          </w:p>
        </w:tc>
      </w:tr>
      <w:tr w:rsidR="007557A3" w:rsidRPr="00AE2225" w14:paraId="1AC5395E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61A52859" w14:textId="77777777" w:rsidR="007557A3" w:rsidRPr="00111B8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5</w:t>
            </w:r>
          </w:p>
        </w:tc>
        <w:tc>
          <w:tcPr>
            <w:tcW w:w="2238" w:type="dxa"/>
          </w:tcPr>
          <w:p w14:paraId="1809C5D0" w14:textId="7DFDCFDD" w:rsidR="007557A3" w:rsidRPr="00111B8E" w:rsidRDefault="00111B8E">
            <w:pPr>
              <w:pStyle w:val="af2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JMNA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1017" w:type="dxa"/>
            <w:vAlign w:val="center"/>
          </w:tcPr>
          <w:p w14:paraId="49F66A1E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10</w:t>
            </w:r>
          </w:p>
        </w:tc>
        <w:tc>
          <w:tcPr>
            <w:tcW w:w="6404" w:type="dxa"/>
            <w:vAlign w:val="center"/>
          </w:tcPr>
          <w:p w14:paraId="0D51EB86" w14:textId="65799E2A" w:rsidR="007557A3" w:rsidRPr="00111B8E" w:rsidRDefault="00111B8E" w:rsidP="00111B8E">
            <w:pPr>
              <w:pStyle w:val="af2"/>
              <w:rPr>
                <w:sz w:val="28"/>
                <w:szCs w:val="28"/>
              </w:rPr>
            </w:pPr>
            <w:proofErr w:type="spellStart"/>
            <w:r w:rsidRPr="00111B8E">
              <w:rPr>
                <w:sz w:val="28"/>
                <w:szCs w:val="28"/>
              </w:rPr>
              <w:t>Беззнакове</w:t>
            </w:r>
            <w:proofErr w:type="spellEnd"/>
            <w:r w:rsidRPr="00111B8E">
              <w:rPr>
                <w:sz w:val="28"/>
                <w:szCs w:val="28"/>
              </w:rPr>
              <w:t xml:space="preserve"> не більше</w:t>
            </w:r>
            <w:r w:rsidRPr="00111B8E">
              <w:rPr>
                <w:sz w:val="28"/>
                <w:szCs w:val="28"/>
                <w:lang w:val="en-US"/>
              </w:rPr>
              <w:t>/</w:t>
            </w:r>
            <w:r w:rsidRPr="00111B8E">
              <w:rPr>
                <w:sz w:val="28"/>
                <w:szCs w:val="28"/>
              </w:rPr>
              <w:t>рівно</w:t>
            </w:r>
            <w:r w:rsidRPr="00111B8E">
              <w:rPr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>!</w:t>
            </w:r>
            <w:r w:rsidRPr="00111B8E">
              <w:rPr>
                <w:sz w:val="28"/>
                <w:szCs w:val="28"/>
                <w:lang w:val="en-US"/>
              </w:rPr>
              <w:t>&gt;</w:t>
            </w:r>
            <w:r w:rsidRPr="00111B8E">
              <w:rPr>
                <w:sz w:val="28"/>
                <w:szCs w:val="28"/>
              </w:rPr>
              <w:t>=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) PC=PC+1+offSet</w:t>
            </w:r>
          </w:p>
        </w:tc>
      </w:tr>
      <w:tr w:rsidR="00111B8E" w:rsidRPr="00111B8E" w14:paraId="6CE4174C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1B367BC8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6</w:t>
            </w:r>
          </w:p>
        </w:tc>
        <w:tc>
          <w:tcPr>
            <w:tcW w:w="2238" w:type="dxa"/>
          </w:tcPr>
          <w:p w14:paraId="143756B7" w14:textId="1060CF4E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>POP</w:t>
            </w:r>
          </w:p>
        </w:tc>
        <w:tc>
          <w:tcPr>
            <w:tcW w:w="1017" w:type="dxa"/>
            <w:vAlign w:val="center"/>
          </w:tcPr>
          <w:p w14:paraId="2A0660A8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11</w:t>
            </w:r>
          </w:p>
        </w:tc>
        <w:tc>
          <w:tcPr>
            <w:tcW w:w="6404" w:type="dxa"/>
          </w:tcPr>
          <w:p w14:paraId="51B6CD05" w14:textId="67190F21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Зчитати з стеку в 1 регістр</w:t>
            </w:r>
          </w:p>
        </w:tc>
      </w:tr>
      <w:tr w:rsidR="00111B8E" w:rsidRPr="00111B8E" w14:paraId="0928CEBD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055EC0B0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7</w:t>
            </w:r>
          </w:p>
        </w:tc>
        <w:tc>
          <w:tcPr>
            <w:tcW w:w="2238" w:type="dxa"/>
          </w:tcPr>
          <w:p w14:paraId="1F12E001" w14:textId="565BE912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>PUSH</w:t>
            </w:r>
          </w:p>
        </w:tc>
        <w:tc>
          <w:tcPr>
            <w:tcW w:w="1017" w:type="dxa"/>
            <w:vAlign w:val="center"/>
          </w:tcPr>
          <w:p w14:paraId="32284574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10000</w:t>
            </w:r>
          </w:p>
        </w:tc>
        <w:tc>
          <w:tcPr>
            <w:tcW w:w="6404" w:type="dxa"/>
          </w:tcPr>
          <w:p w14:paraId="4DFD4ABB" w14:textId="3CEBE9FE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Записати в стек з 1 регістру</w:t>
            </w:r>
          </w:p>
        </w:tc>
      </w:tr>
      <w:tr w:rsidR="00111B8E" w:rsidRPr="00715C6E" w14:paraId="0AA0CBE9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7D8FE43A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8</w:t>
            </w:r>
          </w:p>
        </w:tc>
        <w:tc>
          <w:tcPr>
            <w:tcW w:w="2238" w:type="dxa"/>
          </w:tcPr>
          <w:p w14:paraId="14336E6C" w14:textId="6675267A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BSR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141FE7B3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10001</w:t>
            </w:r>
          </w:p>
        </w:tc>
        <w:tc>
          <w:tcPr>
            <w:tcW w:w="6404" w:type="dxa"/>
          </w:tcPr>
          <w:p w14:paraId="270875ED" w14:textId="0E94CD9D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 xml:space="preserve">Побітове сканування в </w:t>
            </w:r>
            <w:proofErr w:type="spellStart"/>
            <w:r w:rsidRPr="00111B8E">
              <w:rPr>
                <w:sz w:val="28"/>
                <w:szCs w:val="28"/>
              </w:rPr>
              <w:t>зворотньому</w:t>
            </w:r>
            <w:proofErr w:type="spellEnd"/>
            <w:r w:rsidRPr="00111B8E">
              <w:rPr>
                <w:sz w:val="28"/>
                <w:szCs w:val="28"/>
              </w:rPr>
              <w:t xml:space="preserve"> напрямку(від старших до молодших)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в пошуках біта з 1 , повертає номер позиції в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 xml:space="preserve">. Якщо 1 знайдено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 xml:space="preserve">=1, інакше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>=0</w:t>
            </w:r>
          </w:p>
        </w:tc>
      </w:tr>
      <w:tr w:rsidR="00111B8E" w:rsidRPr="00111B8E" w14:paraId="6E1B9C41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06DAB2B4" w14:textId="1FBCF495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</w:pPr>
            <w:r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9</w:t>
            </w:r>
          </w:p>
        </w:tc>
        <w:tc>
          <w:tcPr>
            <w:tcW w:w="2238" w:type="dxa"/>
          </w:tcPr>
          <w:p w14:paraId="0F064483" w14:textId="375207B0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BSF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7E7F1400" w14:textId="0891EDE9" w:rsidR="00111B8E" w:rsidRPr="00111B8E" w:rsidRDefault="00111B8E" w:rsidP="00111B8E">
            <w:pPr>
              <w:suppressAutoHyphens/>
              <w:contextualSpacing/>
              <w:jc w:val="center"/>
              <w:rPr>
                <w:rFonts w:eastAsia="Times New Roman"/>
                <w:sz w:val="28"/>
                <w:szCs w:val="28"/>
                <w:lang w:val="uk-UA" w:eastAsia="uk-UA"/>
              </w:rPr>
            </w:pPr>
            <w:r w:rsidRPr="00111B8E">
              <w:rPr>
                <w:rFonts w:eastAsia="Times New Roman"/>
                <w:sz w:val="28"/>
                <w:szCs w:val="28"/>
                <w:lang w:val="uk-UA" w:eastAsia="uk-UA"/>
              </w:rPr>
              <w:t>10010</w:t>
            </w:r>
          </w:p>
        </w:tc>
        <w:tc>
          <w:tcPr>
            <w:tcW w:w="6404" w:type="dxa"/>
          </w:tcPr>
          <w:p w14:paraId="6C2F4FF7" w14:textId="7DA0B3CF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val="ru-RU" w:eastAsia="uk-UA"/>
              </w:rPr>
            </w:pPr>
            <w:r w:rsidRPr="00111B8E">
              <w:rPr>
                <w:sz w:val="28"/>
                <w:szCs w:val="28"/>
              </w:rPr>
              <w:t xml:space="preserve">Побітове сканування в прямому( від молодших до старших) напрямку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в пошуках біта з 1 , повертає номер позиції в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 xml:space="preserve">. Якщо 1 знайдено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 xml:space="preserve">=1, інакше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>=0</w:t>
            </w:r>
          </w:p>
        </w:tc>
      </w:tr>
      <w:tr w:rsidR="00111B8E" w:rsidRPr="00AE2225" w14:paraId="1702E67A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43C5A77F" w14:textId="250A8115" w:rsidR="00111B8E" w:rsidRPr="00111B8E" w:rsidRDefault="00111B8E">
            <w:pPr>
              <w:suppressAutoHyphens/>
              <w:contextualSpacing/>
              <w:jc w:val="center"/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</w:pPr>
            <w:r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20</w:t>
            </w:r>
          </w:p>
        </w:tc>
        <w:tc>
          <w:tcPr>
            <w:tcW w:w="2238" w:type="dxa"/>
          </w:tcPr>
          <w:p w14:paraId="10B78ABB" w14:textId="23058F44" w:rsidR="00111B8E" w:rsidRPr="00111B8E" w:rsidRDefault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JN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1017" w:type="dxa"/>
            <w:vAlign w:val="center"/>
          </w:tcPr>
          <w:p w14:paraId="6C51E85F" w14:textId="3A2FD599" w:rsidR="00111B8E" w:rsidRPr="00111B8E" w:rsidRDefault="00111B8E">
            <w:pPr>
              <w:suppressAutoHyphens/>
              <w:contextualSpacing/>
              <w:jc w:val="center"/>
              <w:rPr>
                <w:rFonts w:eastAsia="Times New Roman"/>
                <w:sz w:val="28"/>
                <w:szCs w:val="28"/>
                <w:lang w:val="uk-UA" w:eastAsia="uk-UA"/>
              </w:rPr>
            </w:pPr>
            <w:r w:rsidRPr="00111B8E">
              <w:rPr>
                <w:rFonts w:eastAsia="Times New Roman"/>
                <w:sz w:val="28"/>
                <w:szCs w:val="28"/>
                <w:lang w:val="uk-UA" w:eastAsia="uk-UA"/>
              </w:rPr>
              <w:t>10011</w:t>
            </w:r>
          </w:p>
        </w:tc>
        <w:tc>
          <w:tcPr>
            <w:tcW w:w="6404" w:type="dxa"/>
            <w:vAlign w:val="center"/>
          </w:tcPr>
          <w:p w14:paraId="1D4C6672" w14:textId="165A90E4" w:rsidR="00111B8E" w:rsidRPr="00AE2225" w:rsidRDefault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Перейти,</w:t>
            </w:r>
            <w:r w:rsidRPr="00AE2225">
              <w:rPr>
                <w:sz w:val="28"/>
                <w:szCs w:val="28"/>
              </w:rPr>
              <w:t xml:space="preserve"> </w:t>
            </w:r>
            <w:r w:rsidRPr="00111B8E">
              <w:rPr>
                <w:sz w:val="28"/>
                <w:szCs w:val="28"/>
              </w:rPr>
              <w:t xml:space="preserve">якщо більше чи рівно, </w:t>
            </w:r>
            <w:r w:rsidRPr="00111B8E">
              <w:rPr>
                <w:sz w:val="28"/>
                <w:szCs w:val="28"/>
                <w:lang w:val="en-US"/>
              </w:rPr>
              <w:t>if</w:t>
            </w:r>
            <w:r w:rsidRPr="00AE2225">
              <w:rPr>
                <w:sz w:val="28"/>
                <w:szCs w:val="28"/>
              </w:rPr>
              <w:t>(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AE2225">
              <w:rPr>
                <w:sz w:val="28"/>
                <w:szCs w:val="28"/>
              </w:rPr>
              <w:t>!=0)</w:t>
            </w:r>
            <w:r w:rsidRPr="00111B8E">
              <w:rPr>
                <w:sz w:val="28"/>
                <w:szCs w:val="28"/>
                <w:lang w:val="en-US"/>
              </w:rPr>
              <w:t>PC</w:t>
            </w:r>
            <w:r w:rsidRPr="00AE2225">
              <w:rPr>
                <w:sz w:val="28"/>
                <w:szCs w:val="28"/>
              </w:rPr>
              <w:t>=</w:t>
            </w:r>
            <w:r w:rsidRPr="00111B8E">
              <w:rPr>
                <w:sz w:val="28"/>
                <w:szCs w:val="28"/>
                <w:lang w:val="en-US"/>
              </w:rPr>
              <w:t>offset</w:t>
            </w:r>
          </w:p>
        </w:tc>
      </w:tr>
    </w:tbl>
    <w:p w14:paraId="5EC80652" w14:textId="77777777" w:rsidR="007557A3" w:rsidRPr="00715C6E" w:rsidRDefault="00803F41">
      <w:pPr>
        <w:spacing w:after="200" w:line="276" w:lineRule="auto"/>
        <w:rPr>
          <w:sz w:val="28"/>
          <w:szCs w:val="28"/>
          <w:lang w:val="uk-UA"/>
        </w:rPr>
      </w:pPr>
      <w:r w:rsidRPr="00AE2225">
        <w:rPr>
          <w:lang w:val="uk-UA"/>
        </w:rPr>
        <w:br w:type="page"/>
      </w:r>
    </w:p>
    <w:p w14:paraId="3AA75E84" w14:textId="77777777" w:rsidR="007557A3" w:rsidRPr="00715C6E" w:rsidRDefault="00803F41">
      <w:pPr>
        <w:pStyle w:val="ac"/>
        <w:numPr>
          <w:ilvl w:val="1"/>
          <w:numId w:val="19"/>
        </w:numPr>
        <w:spacing w:line="360" w:lineRule="auto"/>
        <w:ind w:left="1077"/>
        <w:jc w:val="center"/>
        <w:outlineLvl w:val="1"/>
        <w:rPr>
          <w:sz w:val="28"/>
          <w:szCs w:val="28"/>
          <w:lang w:val="uk-UA"/>
        </w:rPr>
      </w:pPr>
      <w:bookmarkStart w:id="24" w:name="_Toc530411291"/>
      <w:bookmarkStart w:id="25" w:name="_Toc26707626"/>
      <w:r w:rsidRPr="00715C6E">
        <w:rPr>
          <w:b/>
          <w:bCs/>
          <w:sz w:val="28"/>
          <w:szCs w:val="28"/>
          <w:lang w:val="uk-UA"/>
        </w:rPr>
        <w:lastRenderedPageBreak/>
        <w:t>Структура СК після модифікації</w:t>
      </w:r>
      <w:bookmarkEnd w:id="24"/>
      <w:bookmarkEnd w:id="25"/>
    </w:p>
    <w:p w14:paraId="41E1C8EB" w14:textId="15993E84" w:rsidR="007557A3" w:rsidRPr="00715C6E" w:rsidRDefault="00C15BDE">
      <w:pPr>
        <w:spacing w:line="360" w:lineRule="auto"/>
        <w:jc w:val="center"/>
        <w:rPr>
          <w:b/>
          <w:sz w:val="28"/>
          <w:szCs w:val="28"/>
          <w:lang w:val="uk-UA"/>
        </w:rPr>
      </w:pPr>
      <w:r>
        <w:object w:dxaOrig="14171" w:dyaOrig="7472" w14:anchorId="57E1F1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.25pt;height:269.2pt" o:ole="">
            <v:imagedata r:id="rId37" o:title=""/>
          </v:shape>
          <o:OLEObject Type="Embed" ProgID="Visio.Drawing.15" ShapeID="_x0000_i1027" DrawAspect="Content" ObjectID="_1637320385" r:id="rId38"/>
        </w:object>
      </w:r>
    </w:p>
    <w:p w14:paraId="0DE5A67B" w14:textId="25D5C182" w:rsidR="007557A3" w:rsidRPr="00715C6E" w:rsidRDefault="00803F41" w:rsidP="00A803AC">
      <w:pPr>
        <w:spacing w:line="360" w:lineRule="auto"/>
        <w:ind w:left="993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Рис. </w:t>
      </w:r>
      <w:r w:rsidR="00C15BDE">
        <w:rPr>
          <w:sz w:val="28"/>
          <w:szCs w:val="28"/>
          <w:lang w:val="en-US"/>
        </w:rPr>
        <w:t>4</w:t>
      </w:r>
      <w:r w:rsidRPr="00715C6E">
        <w:rPr>
          <w:sz w:val="28"/>
          <w:szCs w:val="28"/>
          <w:lang w:val="uk-UA"/>
        </w:rPr>
        <w:t>.</w:t>
      </w:r>
      <w:r w:rsidRPr="00715C6E">
        <w:rPr>
          <w:sz w:val="28"/>
          <w:szCs w:val="28"/>
        </w:rPr>
        <w:t>5</w:t>
      </w:r>
      <w:r w:rsidRPr="00715C6E">
        <w:rPr>
          <w:sz w:val="28"/>
          <w:szCs w:val="28"/>
          <w:lang w:val="uk-UA"/>
        </w:rPr>
        <w:t>. Функціональна схема СК після модифікації.</w:t>
      </w:r>
    </w:p>
    <w:p w14:paraId="3E307E9F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 w:eastAsia="ko-KR"/>
        </w:rPr>
      </w:pPr>
      <w:r w:rsidRPr="00715C6E">
        <w:rPr>
          <w:sz w:val="28"/>
          <w:szCs w:val="28"/>
          <w:lang w:val="uk-UA"/>
        </w:rPr>
        <w:t xml:space="preserve">Після модифікації відбулись зміни </w:t>
      </w:r>
      <w:r w:rsidRPr="00715C6E">
        <w:rPr>
          <w:sz w:val="28"/>
          <w:szCs w:val="28"/>
          <w:lang w:val="uk-UA" w:eastAsia="ko-KR"/>
        </w:rPr>
        <w:t>:</w:t>
      </w:r>
    </w:p>
    <w:p w14:paraId="0B57B6F7" w14:textId="77777777" w:rsidR="007557A3" w:rsidRPr="00715C6E" w:rsidRDefault="00803F41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>Додано</w:t>
      </w:r>
      <w:r w:rsidRPr="00715C6E">
        <w:rPr>
          <w:sz w:val="28"/>
          <w:szCs w:val="28"/>
          <w:lang w:val="en-US" w:eastAsia="ko-KR"/>
        </w:rPr>
        <w:t xml:space="preserve"> 8 </w:t>
      </w:r>
      <w:proofErr w:type="spellStart"/>
      <w:r w:rsidRPr="00715C6E">
        <w:rPr>
          <w:sz w:val="28"/>
          <w:szCs w:val="28"/>
          <w:lang w:eastAsia="ko-KR"/>
        </w:rPr>
        <w:t>додаткових</w:t>
      </w:r>
      <w:proofErr w:type="spellEnd"/>
      <w:r w:rsidRPr="00715C6E">
        <w:rPr>
          <w:sz w:val="28"/>
          <w:szCs w:val="28"/>
          <w:lang w:eastAsia="ko-KR"/>
        </w:rPr>
        <w:t xml:space="preserve"> </w:t>
      </w:r>
      <w:proofErr w:type="spellStart"/>
      <w:r w:rsidRPr="00715C6E">
        <w:rPr>
          <w:sz w:val="28"/>
          <w:szCs w:val="28"/>
          <w:lang w:eastAsia="ko-KR"/>
        </w:rPr>
        <w:t>операц</w:t>
      </w:r>
      <w:r w:rsidRPr="00715C6E">
        <w:rPr>
          <w:sz w:val="28"/>
          <w:szCs w:val="28"/>
          <w:lang w:val="uk-UA" w:eastAsia="ko-KR"/>
        </w:rPr>
        <w:t>ій</w:t>
      </w:r>
      <w:proofErr w:type="spellEnd"/>
      <w:r w:rsidRPr="00715C6E">
        <w:rPr>
          <w:sz w:val="28"/>
          <w:szCs w:val="28"/>
          <w:lang w:val="uk-UA" w:eastAsia="ko-KR"/>
        </w:rPr>
        <w:t xml:space="preserve">: </w:t>
      </w:r>
    </w:p>
    <w:p w14:paraId="3F12EB89" w14:textId="06F0CEF1" w:rsidR="007557A3" w:rsidRPr="00715C6E" w:rsidRDefault="00803F41" w:rsidP="00A803AC">
      <w:pPr>
        <w:pStyle w:val="ac"/>
        <w:numPr>
          <w:ilvl w:val="0"/>
          <w:numId w:val="7"/>
        </w:numPr>
        <w:tabs>
          <w:tab w:val="left" w:pos="1134"/>
        </w:tabs>
        <w:spacing w:line="360" w:lineRule="auto"/>
        <w:ind w:left="709" w:firstLine="482"/>
        <w:jc w:val="both"/>
      </w:pPr>
      <w:r w:rsidRPr="00715C6E">
        <w:rPr>
          <w:sz w:val="28"/>
          <w:szCs w:val="28"/>
          <w:lang w:val="uk-UA" w:eastAsia="ko-KR"/>
        </w:rPr>
        <w:t>3 арифметичні операції (</w:t>
      </w:r>
      <w:r w:rsidR="00432312">
        <w:rPr>
          <w:rFonts w:eastAsia="Calibri"/>
          <w:sz w:val="28"/>
          <w:szCs w:val="28"/>
          <w:lang w:val="en-US" w:eastAsia="ko-KR"/>
        </w:rPr>
        <w:t>DIV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IMUL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XIDIV</w:t>
      </w:r>
      <w:r w:rsidRPr="00715C6E">
        <w:rPr>
          <w:sz w:val="28"/>
          <w:szCs w:val="28"/>
          <w:lang w:val="uk-UA" w:eastAsia="ko-KR"/>
        </w:rPr>
        <w:t>);</w:t>
      </w:r>
    </w:p>
    <w:p w14:paraId="53E2BD63" w14:textId="5BD82E61" w:rsidR="007557A3" w:rsidRPr="00432312" w:rsidRDefault="00803F41" w:rsidP="00A803AC">
      <w:pPr>
        <w:numPr>
          <w:ilvl w:val="0"/>
          <w:numId w:val="6"/>
        </w:numPr>
        <w:tabs>
          <w:tab w:val="clear" w:pos="720"/>
        </w:tabs>
        <w:spacing w:line="360" w:lineRule="auto"/>
        <w:ind w:left="709" w:firstLine="482"/>
        <w:jc w:val="both"/>
      </w:pPr>
      <w:r w:rsidRPr="00715C6E">
        <w:rPr>
          <w:sz w:val="28"/>
          <w:szCs w:val="28"/>
          <w:lang w:val="uk-UA" w:eastAsia="ko-KR"/>
        </w:rPr>
        <w:t>3 логічні операції (</w:t>
      </w:r>
      <w:r w:rsidRPr="00715C6E">
        <w:rPr>
          <w:sz w:val="28"/>
          <w:szCs w:val="28"/>
          <w:lang w:val="en-US" w:eastAsia="ko-KR"/>
        </w:rPr>
        <w:t>XOR</w:t>
      </w:r>
      <w:r w:rsidRPr="00432312">
        <w:rPr>
          <w:sz w:val="28"/>
          <w:szCs w:val="28"/>
          <w:lang w:eastAsia="ko-KR"/>
        </w:rPr>
        <w:t xml:space="preserve">, </w:t>
      </w:r>
      <w:r w:rsidR="00432312">
        <w:rPr>
          <w:sz w:val="28"/>
          <w:szCs w:val="28"/>
          <w:lang w:val="en-US" w:eastAsia="ko-KR"/>
        </w:rPr>
        <w:t>AND</w:t>
      </w:r>
      <w:r w:rsidRPr="00432312">
        <w:rPr>
          <w:sz w:val="28"/>
          <w:szCs w:val="28"/>
          <w:lang w:eastAsia="ko-KR"/>
        </w:rPr>
        <w:t xml:space="preserve">, </w:t>
      </w:r>
      <w:r w:rsidR="00432312" w:rsidRPr="00111B8E">
        <w:rPr>
          <w:sz w:val="28"/>
          <w:szCs w:val="28"/>
          <w:lang w:val="en-US"/>
        </w:rPr>
        <w:t>CMPGE</w:t>
      </w:r>
      <w:r w:rsidRPr="00715C6E">
        <w:rPr>
          <w:sz w:val="28"/>
          <w:szCs w:val="28"/>
          <w:lang w:val="uk-UA" w:eastAsia="ko-KR"/>
        </w:rPr>
        <w:t>);</w:t>
      </w:r>
    </w:p>
    <w:p w14:paraId="3C8857E8" w14:textId="4861E1CE" w:rsidR="007557A3" w:rsidRPr="00715C6E" w:rsidRDefault="00803F41" w:rsidP="00A803AC">
      <w:pPr>
        <w:numPr>
          <w:ilvl w:val="0"/>
          <w:numId w:val="6"/>
        </w:numPr>
        <w:tabs>
          <w:tab w:val="clear" w:pos="720"/>
        </w:tabs>
        <w:spacing w:line="360" w:lineRule="auto"/>
        <w:ind w:left="709" w:firstLine="482"/>
        <w:jc w:val="both"/>
      </w:pPr>
      <w:r w:rsidRPr="00715C6E">
        <w:rPr>
          <w:sz w:val="28"/>
          <w:szCs w:val="28"/>
          <w:lang w:val="en-US" w:eastAsia="ko-KR"/>
        </w:rPr>
        <w:t xml:space="preserve">2 </w:t>
      </w:r>
      <w:proofErr w:type="spellStart"/>
      <w:r w:rsidRPr="00715C6E">
        <w:rPr>
          <w:sz w:val="28"/>
          <w:szCs w:val="28"/>
          <w:lang w:eastAsia="ko-KR"/>
        </w:rPr>
        <w:t>операц</w:t>
      </w:r>
      <w:r w:rsidRPr="00715C6E">
        <w:rPr>
          <w:sz w:val="28"/>
          <w:szCs w:val="28"/>
          <w:lang w:val="uk-UA" w:eastAsia="ko-KR"/>
        </w:rPr>
        <w:t>ії</w:t>
      </w:r>
      <w:proofErr w:type="spellEnd"/>
      <w:r w:rsidRPr="00715C6E">
        <w:rPr>
          <w:sz w:val="28"/>
          <w:szCs w:val="28"/>
          <w:lang w:val="uk-UA" w:eastAsia="ko-KR"/>
        </w:rPr>
        <w:t xml:space="preserve"> керування (</w:t>
      </w:r>
      <w:r w:rsidR="00432312" w:rsidRPr="00111B8E">
        <w:rPr>
          <w:sz w:val="28"/>
          <w:szCs w:val="28"/>
          <w:lang w:val="en-US"/>
        </w:rPr>
        <w:t>JMAE</w:t>
      </w:r>
      <w:r w:rsidRPr="00715C6E">
        <w:rPr>
          <w:rFonts w:eastAsia="Calibri"/>
          <w:sz w:val="28"/>
          <w:szCs w:val="28"/>
          <w:lang w:val="en-US" w:eastAsia="ko-KR"/>
        </w:rPr>
        <w:t xml:space="preserve">, </w:t>
      </w:r>
      <w:r w:rsidR="00432312" w:rsidRPr="00111B8E">
        <w:rPr>
          <w:sz w:val="28"/>
          <w:szCs w:val="28"/>
          <w:lang w:val="en-US"/>
        </w:rPr>
        <w:t>JM</w:t>
      </w:r>
      <w:r w:rsidR="00432312">
        <w:rPr>
          <w:sz w:val="28"/>
          <w:szCs w:val="28"/>
          <w:lang w:val="en-US"/>
        </w:rPr>
        <w:t>N</w:t>
      </w:r>
      <w:r w:rsidR="00432312" w:rsidRPr="00111B8E">
        <w:rPr>
          <w:sz w:val="28"/>
          <w:szCs w:val="28"/>
          <w:lang w:val="en-US"/>
        </w:rPr>
        <w:t>AE</w:t>
      </w:r>
      <w:r w:rsidRPr="00715C6E">
        <w:rPr>
          <w:sz w:val="28"/>
          <w:szCs w:val="28"/>
          <w:lang w:val="en-US" w:eastAsia="ko-KR"/>
        </w:rPr>
        <w:t>).</w:t>
      </w:r>
    </w:p>
    <w:p w14:paraId="22D765EE" w14:textId="00A9346F" w:rsidR="007557A3" w:rsidRPr="00715C6E" w:rsidRDefault="00803F41" w:rsidP="00715C6E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 xml:space="preserve">Було додано прапорець </w:t>
      </w:r>
      <w:r w:rsidR="00715C6E" w:rsidRPr="00715C6E">
        <w:rPr>
          <w:sz w:val="28"/>
          <w:szCs w:val="28"/>
          <w:lang w:val="en-US" w:eastAsia="ko-KR"/>
        </w:rPr>
        <w:t>Z</w:t>
      </w:r>
      <w:r w:rsidRPr="00715C6E">
        <w:rPr>
          <w:sz w:val="28"/>
          <w:szCs w:val="28"/>
          <w:lang w:val="en-US" w:eastAsia="ko-KR"/>
        </w:rPr>
        <w:t>F</w:t>
      </w:r>
      <w:r w:rsidRPr="00715C6E">
        <w:rPr>
          <w:sz w:val="28"/>
          <w:szCs w:val="28"/>
          <w:lang w:val="uk-UA" w:eastAsia="ko-KR"/>
        </w:rPr>
        <w:t xml:space="preserve"> – (</w:t>
      </w:r>
      <w:r w:rsidR="00715C6E" w:rsidRPr="00715C6E">
        <w:rPr>
          <w:sz w:val="28"/>
          <w:szCs w:val="28"/>
          <w:lang w:val="en-US" w:eastAsia="ko-KR"/>
        </w:rPr>
        <w:t>Zero</w:t>
      </w:r>
      <w:r w:rsidRPr="00715C6E">
        <w:rPr>
          <w:sz w:val="28"/>
          <w:szCs w:val="28"/>
          <w:lang w:val="uk-UA" w:eastAsia="ko-KR"/>
        </w:rPr>
        <w:t xml:space="preserve"> </w:t>
      </w:r>
      <w:r w:rsidRPr="00715C6E">
        <w:rPr>
          <w:sz w:val="28"/>
          <w:szCs w:val="28"/>
          <w:lang w:val="en-US" w:eastAsia="ko-KR"/>
        </w:rPr>
        <w:t>flag</w:t>
      </w:r>
      <w:r w:rsidRPr="00715C6E">
        <w:rPr>
          <w:sz w:val="28"/>
          <w:szCs w:val="28"/>
          <w:lang w:val="uk-UA" w:eastAsia="ko-KR"/>
        </w:rPr>
        <w:t xml:space="preserve">), а також команди </w:t>
      </w:r>
      <w:r w:rsidR="00432312">
        <w:rPr>
          <w:rFonts w:eastAsia="Calibri"/>
          <w:sz w:val="28"/>
          <w:szCs w:val="28"/>
          <w:lang w:val="en-US" w:eastAsia="ko-KR"/>
        </w:rPr>
        <w:t>BSR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BSF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JNE</w:t>
      </w:r>
      <w:r w:rsidRPr="00715C6E">
        <w:rPr>
          <w:sz w:val="28"/>
          <w:szCs w:val="28"/>
          <w:lang w:val="uk-UA" w:eastAsia="ko-KR"/>
        </w:rPr>
        <w:t>, які працюють в парі з прапорцем.</w:t>
      </w:r>
    </w:p>
    <w:p w14:paraId="3C6E2531" w14:textId="4E459456" w:rsidR="007557A3" w:rsidRPr="00715C6E" w:rsidRDefault="00803F41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 xml:space="preserve">Збільшилось число регістрів (з 8 до </w:t>
      </w:r>
      <w:r w:rsidR="00715C6E" w:rsidRPr="00715C6E">
        <w:rPr>
          <w:rFonts w:eastAsia="Calibri"/>
          <w:sz w:val="28"/>
          <w:szCs w:val="28"/>
          <w:lang w:eastAsia="ko-KR"/>
        </w:rPr>
        <w:t>16</w:t>
      </w:r>
      <w:r w:rsidRPr="00715C6E">
        <w:rPr>
          <w:sz w:val="28"/>
          <w:szCs w:val="28"/>
          <w:lang w:val="uk-UA" w:eastAsia="ko-KR"/>
        </w:rPr>
        <w:t>).</w:t>
      </w:r>
    </w:p>
    <w:p w14:paraId="68959873" w14:textId="34A67849" w:rsidR="007557A3" w:rsidRPr="00715C6E" w:rsidRDefault="00803F41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 xml:space="preserve">Додано </w:t>
      </w:r>
      <w:r w:rsidRPr="00715C6E">
        <w:rPr>
          <w:rFonts w:eastAsia="Calibri"/>
          <w:sz w:val="28"/>
          <w:szCs w:val="28"/>
          <w:lang w:val="uk-UA" w:eastAsia="ko-KR"/>
        </w:rPr>
        <w:t xml:space="preserve">додатковий спосіб адресації — </w:t>
      </w:r>
      <w:r w:rsidR="00432312">
        <w:rPr>
          <w:rFonts w:eastAsia="Calibri"/>
          <w:sz w:val="28"/>
          <w:szCs w:val="28"/>
          <w:lang w:val="uk-UA" w:eastAsia="ko-KR"/>
        </w:rPr>
        <w:t>безадресна</w:t>
      </w:r>
      <w:r w:rsidRPr="00715C6E">
        <w:rPr>
          <w:rFonts w:eastAsia="Calibri"/>
          <w:sz w:val="28"/>
          <w:szCs w:val="28"/>
          <w:lang w:val="uk-UA" w:eastAsia="ko-KR"/>
        </w:rPr>
        <w:t xml:space="preserve">, та модифіковані команди </w:t>
      </w:r>
      <w:r w:rsidRPr="00715C6E">
        <w:rPr>
          <w:rFonts w:eastAsia="Calibri"/>
          <w:sz w:val="28"/>
          <w:szCs w:val="28"/>
          <w:lang w:val="en-US" w:eastAsia="ko-KR"/>
        </w:rPr>
        <w:t>XADD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Pr="00715C6E">
        <w:rPr>
          <w:rFonts w:eastAsia="Calibri"/>
          <w:sz w:val="28"/>
          <w:szCs w:val="28"/>
          <w:lang w:val="en-US" w:eastAsia="ko-KR"/>
        </w:rPr>
        <w:t>XIDIV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Pr="00715C6E">
        <w:rPr>
          <w:rFonts w:eastAsia="Calibri"/>
          <w:sz w:val="28"/>
          <w:szCs w:val="28"/>
          <w:lang w:val="en-US" w:eastAsia="ko-KR"/>
        </w:rPr>
        <w:t>XSUB</w:t>
      </w:r>
      <w:r w:rsidRPr="00715C6E">
        <w:rPr>
          <w:rFonts w:eastAsia="Calibri"/>
          <w:sz w:val="28"/>
          <w:szCs w:val="28"/>
          <w:lang w:eastAsia="ko-KR"/>
        </w:rPr>
        <w:t xml:space="preserve"> </w:t>
      </w:r>
      <w:r w:rsidRPr="00715C6E">
        <w:rPr>
          <w:rFonts w:eastAsia="Calibri"/>
          <w:sz w:val="28"/>
          <w:szCs w:val="28"/>
          <w:lang w:val="uk-UA" w:eastAsia="ko-KR"/>
        </w:rPr>
        <w:t>для роботи з прямою адресацією</w:t>
      </w:r>
    </w:p>
    <w:p w14:paraId="4E0650D6" w14:textId="424A3DEF" w:rsidR="007557A3" w:rsidRPr="00715C6E" w:rsidRDefault="00803F41">
      <w:pPr>
        <w:spacing w:line="360" w:lineRule="auto"/>
        <w:jc w:val="both"/>
        <w:rPr>
          <w:lang w:val="uk-UA"/>
        </w:rPr>
      </w:pPr>
      <w:r w:rsidRPr="00715C6E">
        <w:rPr>
          <w:sz w:val="28"/>
          <w:szCs w:val="28"/>
          <w:lang w:val="uk-UA" w:eastAsia="ko-KR"/>
        </w:rPr>
        <w:tab/>
        <w:t xml:space="preserve">Отже , СК є </w:t>
      </w:r>
      <w:r w:rsidR="00715C6E" w:rsidRPr="00715C6E">
        <w:rPr>
          <w:rFonts w:eastAsia="Calibri"/>
          <w:sz w:val="28"/>
          <w:szCs w:val="28"/>
          <w:lang w:eastAsia="ko-KR"/>
        </w:rPr>
        <w:t>32</w:t>
      </w:r>
      <w:r w:rsidRPr="00715C6E">
        <w:rPr>
          <w:sz w:val="28"/>
          <w:szCs w:val="28"/>
          <w:lang w:val="uk-UA" w:eastAsia="ko-KR"/>
        </w:rPr>
        <w:t xml:space="preserve"> розрядним комп’ютером. У СК є </w:t>
      </w:r>
      <w:r w:rsidR="00715C6E" w:rsidRPr="00715C6E">
        <w:rPr>
          <w:rFonts w:eastAsia="Calibri"/>
          <w:sz w:val="28"/>
          <w:szCs w:val="28"/>
          <w:lang w:eastAsia="ko-KR"/>
        </w:rPr>
        <w:t>16</w:t>
      </w:r>
      <w:r w:rsidRPr="00715C6E">
        <w:rPr>
          <w:sz w:val="28"/>
          <w:szCs w:val="28"/>
          <w:lang w:val="uk-UA" w:eastAsia="ko-KR"/>
        </w:rPr>
        <w:t xml:space="preserve"> регістр</w:t>
      </w:r>
      <w:r w:rsidR="00715C6E" w:rsidRPr="00715C6E">
        <w:rPr>
          <w:sz w:val="28"/>
          <w:szCs w:val="28"/>
          <w:lang w:val="uk-UA" w:eastAsia="ko-KR"/>
        </w:rPr>
        <w:t>ів</w:t>
      </w:r>
      <w:r w:rsidRPr="00715C6E">
        <w:rPr>
          <w:sz w:val="28"/>
          <w:szCs w:val="28"/>
          <w:lang w:val="uk-UA" w:eastAsia="ko-KR"/>
        </w:rPr>
        <w:t xml:space="preserve"> по </w:t>
      </w:r>
      <w:r w:rsidR="00715C6E" w:rsidRPr="00715C6E">
        <w:rPr>
          <w:rFonts w:eastAsia="Calibri"/>
          <w:sz w:val="28"/>
          <w:szCs w:val="28"/>
          <w:lang w:eastAsia="ko-KR"/>
        </w:rPr>
        <w:t>32</w:t>
      </w:r>
      <w:r w:rsidRPr="00715C6E">
        <w:rPr>
          <w:sz w:val="28"/>
          <w:szCs w:val="28"/>
          <w:lang w:val="uk-UA" w:eastAsia="ko-KR"/>
        </w:rPr>
        <w:t xml:space="preserve"> розряди. Пам’ять складається з </w:t>
      </w:r>
      <w:r w:rsidR="00715C6E" w:rsidRPr="00AE2225">
        <w:rPr>
          <w:sz w:val="28"/>
          <w:szCs w:val="28"/>
          <w:lang w:val="uk-UA" w:eastAsia="ko-KR"/>
        </w:rPr>
        <w:t>65535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uk-UA" w:eastAsia="ko-KR"/>
        </w:rPr>
        <w:t xml:space="preserve">слів по </w:t>
      </w:r>
      <w:r w:rsidR="00715C6E" w:rsidRPr="00715C6E">
        <w:rPr>
          <w:rFonts w:eastAsia="Calibri"/>
          <w:sz w:val="28"/>
          <w:szCs w:val="28"/>
          <w:lang w:val="uk-UA" w:eastAsia="ko-KR"/>
        </w:rPr>
        <w:t>32</w:t>
      </w:r>
      <w:r w:rsidRPr="00715C6E">
        <w:rPr>
          <w:sz w:val="28"/>
          <w:szCs w:val="28"/>
          <w:lang w:val="uk-UA" w:eastAsia="ko-KR"/>
        </w:rPr>
        <w:t xml:space="preserve"> розрядів. Він підтримує </w:t>
      </w:r>
      <w:r w:rsidRPr="00715C6E">
        <w:rPr>
          <w:rFonts w:eastAsia="Calibri"/>
          <w:sz w:val="28"/>
          <w:szCs w:val="28"/>
          <w:lang w:val="uk-UA" w:eastAsia="ko-KR"/>
        </w:rPr>
        <w:t>20</w:t>
      </w:r>
      <w:r w:rsidRPr="00715C6E">
        <w:rPr>
          <w:sz w:val="28"/>
          <w:szCs w:val="28"/>
          <w:lang w:val="uk-UA" w:eastAsia="ko-KR"/>
        </w:rPr>
        <w:t xml:space="preserve"> інструкцій, кожна з яких буде розписана нижче.</w:t>
      </w:r>
    </w:p>
    <w:p w14:paraId="63581282" w14:textId="77777777" w:rsidR="007557A3" w:rsidRPr="00715C6E" w:rsidRDefault="00803F41">
      <w:pPr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uk-UA"/>
        </w:rPr>
        <w:tab/>
      </w:r>
      <w:r w:rsidRPr="00715C6E">
        <w:rPr>
          <w:sz w:val="28"/>
          <w:szCs w:val="28"/>
        </w:rPr>
        <w:t>За прийнятою домовленістю 0</w:t>
      </w:r>
      <w:r w:rsidRPr="00715C6E">
        <w:rPr>
          <w:sz w:val="28"/>
          <w:szCs w:val="28"/>
          <w:vertAlign w:val="superscript"/>
        </w:rPr>
        <w:t>вий</w:t>
      </w:r>
      <w:r w:rsidRPr="00715C6E">
        <w:rPr>
          <w:sz w:val="28"/>
          <w:szCs w:val="28"/>
        </w:rPr>
        <w:t xml:space="preserve"> регістр завжди містить 0 (це не обмовлено апаратними вимогами проте асемблерна програма ніколи не має змінювати значення 0</w:t>
      </w:r>
      <w:r w:rsidRPr="00715C6E">
        <w:rPr>
          <w:sz w:val="28"/>
          <w:szCs w:val="28"/>
          <w:lang w:val="uk-UA"/>
        </w:rPr>
        <w:t>-</w:t>
      </w:r>
      <w:r w:rsidRPr="00715C6E">
        <w:rPr>
          <w:sz w:val="28"/>
          <w:szCs w:val="28"/>
        </w:rPr>
        <w:t>ого регістра, який ініціалізуються 0 ).</w:t>
      </w:r>
    </w:p>
    <w:p w14:paraId="44CAED3A" w14:textId="02F53C17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>СК підтримує</w:t>
      </w:r>
      <w:r w:rsidRPr="00715C6E">
        <w:rPr>
          <w:sz w:val="28"/>
          <w:szCs w:val="28"/>
        </w:rPr>
        <w:t xml:space="preserve"> </w:t>
      </w:r>
      <w:r w:rsidR="00C14D9E">
        <w:rPr>
          <w:sz w:val="28"/>
          <w:szCs w:val="28"/>
          <w:lang w:val="en-US"/>
        </w:rPr>
        <w:t>7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uk-UA"/>
        </w:rPr>
        <w:t xml:space="preserve">форматів інструкцій.      </w:t>
      </w:r>
    </w:p>
    <w:p w14:paraId="37FBA868" w14:textId="5519DB93" w:rsidR="007557A3" w:rsidRPr="00432312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lastRenderedPageBreak/>
        <w:t xml:space="preserve">Інструкції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uk-UA"/>
        </w:rPr>
        <w:t>-типу</w:t>
      </w:r>
      <w:r w:rsidR="0069593E" w:rsidRPr="00432312">
        <w:rPr>
          <w:sz w:val="28"/>
          <w:szCs w:val="28"/>
        </w:rPr>
        <w:t>(</w:t>
      </w:r>
      <w:r w:rsidR="00432312">
        <w:rPr>
          <w:rFonts w:eastAsia="Calibri"/>
          <w:sz w:val="28"/>
          <w:szCs w:val="28"/>
          <w:lang w:val="en-US" w:eastAsia="ko-KR"/>
        </w:rPr>
        <w:t>XIDIV</w:t>
      </w:r>
      <w:r w:rsidR="0069593E" w:rsidRPr="00432312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IMUL</w:t>
      </w:r>
      <w:r w:rsidR="0069593E" w:rsidRPr="00432312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DIV</w:t>
      </w:r>
      <w:r w:rsidR="0069593E" w:rsidRPr="00432312">
        <w:rPr>
          <w:rFonts w:eastAsia="Calibri"/>
          <w:sz w:val="28"/>
          <w:szCs w:val="28"/>
          <w:lang w:eastAsia="ko-KR"/>
        </w:rPr>
        <w:t>,</w:t>
      </w:r>
      <w:r w:rsidR="0069593E" w:rsidRPr="00432312">
        <w:rPr>
          <w:sz w:val="28"/>
          <w:szCs w:val="28"/>
        </w:rPr>
        <w:t xml:space="preserve"> </w:t>
      </w:r>
      <w:r w:rsidR="00432312">
        <w:rPr>
          <w:sz w:val="28"/>
          <w:szCs w:val="28"/>
          <w:lang w:val="en-US"/>
        </w:rPr>
        <w:t>AND</w:t>
      </w:r>
      <w:r w:rsidR="0069593E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XOR</w:t>
      </w:r>
      <w:r w:rsidR="00432312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CMPGE</w:t>
      </w:r>
      <w:r w:rsidR="00432312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NAND</w:t>
      </w:r>
      <w:r w:rsidR="00432312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ADD</w:t>
      </w:r>
      <w:r w:rsidR="0069593E" w:rsidRPr="00432312">
        <w:rPr>
          <w:sz w:val="28"/>
          <w:szCs w:val="28"/>
        </w:rPr>
        <w:t>)</w:t>
      </w:r>
      <w:r w:rsidRPr="00715C6E">
        <w:rPr>
          <w:sz w:val="28"/>
          <w:szCs w:val="28"/>
          <w:lang w:val="uk-UA"/>
        </w:rPr>
        <w:t>:</w:t>
      </w:r>
    </w:p>
    <w:p w14:paraId="5778AC55" w14:textId="4F9D22D9" w:rsidR="00C15BDE" w:rsidRPr="00715C6E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</w:t>
      </w:r>
      <w:r w:rsidRPr="0069593E">
        <w:rPr>
          <w:sz w:val="28"/>
          <w:szCs w:val="28"/>
        </w:rPr>
        <w:t>5</w:t>
      </w:r>
      <w:r w:rsidRPr="00715C6E">
        <w:rPr>
          <w:sz w:val="28"/>
          <w:szCs w:val="28"/>
        </w:rPr>
        <w:t xml:space="preserve">-22: код </w:t>
      </w:r>
      <w:proofErr w:type="spellStart"/>
      <w:r w:rsidRPr="00715C6E">
        <w:rPr>
          <w:sz w:val="28"/>
          <w:szCs w:val="28"/>
        </w:rPr>
        <w:t>операції</w:t>
      </w:r>
      <w:proofErr w:type="spellEnd"/>
    </w:p>
    <w:p w14:paraId="4B7819B0" w14:textId="77777777" w:rsidR="00C15BDE" w:rsidRPr="00C15BDE" w:rsidRDefault="00C15BDE" w:rsidP="00C15BDE">
      <w:pPr>
        <w:spacing w:line="360" w:lineRule="auto"/>
        <w:ind w:left="709"/>
        <w:rPr>
          <w:sz w:val="28"/>
          <w:szCs w:val="28"/>
          <w:lang w:val="en-US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C15BDE">
        <w:rPr>
          <w:sz w:val="28"/>
          <w:szCs w:val="28"/>
          <w:lang w:val="en-US"/>
        </w:rPr>
        <w:t xml:space="preserve"> 21-19: </w:t>
      </w:r>
      <w:r w:rsidRPr="00715C6E">
        <w:rPr>
          <w:sz w:val="28"/>
          <w:szCs w:val="28"/>
          <w:lang w:val="en-US"/>
        </w:rPr>
        <w:t>reg</w:t>
      </w:r>
      <w:r w:rsidRPr="00C15BDE">
        <w:rPr>
          <w:sz w:val="28"/>
          <w:szCs w:val="28"/>
          <w:lang w:val="en-US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597E597D" w14:textId="77777777" w:rsidR="00C15BDE" w:rsidRPr="00C15BDE" w:rsidRDefault="00C15BDE" w:rsidP="00C15BDE">
      <w:pPr>
        <w:spacing w:line="360" w:lineRule="auto"/>
        <w:ind w:left="709"/>
        <w:rPr>
          <w:sz w:val="28"/>
          <w:szCs w:val="28"/>
          <w:lang w:val="en-US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C15BDE">
        <w:rPr>
          <w:sz w:val="28"/>
          <w:szCs w:val="28"/>
          <w:lang w:val="en-US"/>
        </w:rPr>
        <w:t xml:space="preserve"> 18-16: </w:t>
      </w:r>
      <w:r w:rsidRPr="00715C6E">
        <w:rPr>
          <w:sz w:val="28"/>
          <w:szCs w:val="28"/>
          <w:lang w:val="en-US"/>
        </w:rPr>
        <w:t>reg</w:t>
      </w:r>
      <w:r w:rsidRPr="00C15BDE">
        <w:rPr>
          <w:sz w:val="28"/>
          <w:szCs w:val="28"/>
          <w:lang w:val="en-US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5F3C0778" w14:textId="68DF3635" w:rsidR="00C15BDE" w:rsidRPr="00715C6E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15-3: не </w:t>
      </w:r>
      <w:proofErr w:type="spellStart"/>
      <w:r w:rsidRPr="00715C6E">
        <w:rPr>
          <w:sz w:val="28"/>
          <w:szCs w:val="28"/>
        </w:rPr>
        <w:t>використовуються</w:t>
      </w:r>
      <w:proofErr w:type="spellEnd"/>
    </w:p>
    <w:p w14:paraId="1CF7787D" w14:textId="77777777" w:rsidR="00C15BDE" w:rsidRPr="00715C6E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-0: </w:t>
      </w:r>
      <w:proofErr w:type="spellStart"/>
      <w:r w:rsidRPr="00715C6E">
        <w:rPr>
          <w:sz w:val="28"/>
          <w:szCs w:val="28"/>
          <w:lang w:val="en-US"/>
        </w:rPr>
        <w:t>destReg</w:t>
      </w:r>
      <w:proofErr w:type="spellEnd"/>
    </w:p>
    <w:tbl>
      <w:tblPr>
        <w:tblStyle w:val="af6"/>
        <w:tblW w:w="4541" w:type="pct"/>
        <w:jc w:val="center"/>
        <w:tblLook w:val="04A0" w:firstRow="1" w:lastRow="0" w:firstColumn="1" w:lastColumn="0" w:noHBand="0" w:noVBand="1"/>
      </w:tblPr>
      <w:tblGrid>
        <w:gridCol w:w="1807"/>
        <w:gridCol w:w="1808"/>
        <w:gridCol w:w="1517"/>
        <w:gridCol w:w="1612"/>
        <w:gridCol w:w="1601"/>
        <w:gridCol w:w="1119"/>
      </w:tblGrid>
      <w:tr w:rsidR="007557A3" w:rsidRPr="00715C6E" w14:paraId="1DD12986" w14:textId="77777777" w:rsidTr="0069593E">
        <w:trPr>
          <w:jc w:val="center"/>
        </w:trPr>
        <w:tc>
          <w:tcPr>
            <w:tcW w:w="1894" w:type="dxa"/>
            <w:tcBorders>
              <w:right w:val="nil"/>
            </w:tcBorders>
            <w:shd w:val="clear" w:color="auto" w:fill="auto"/>
          </w:tcPr>
          <w:p w14:paraId="765BCDA5" w14:textId="1D116CAB" w:rsidR="007557A3" w:rsidRPr="0069593E" w:rsidRDefault="0069593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1894" w:type="dxa"/>
            <w:shd w:val="clear" w:color="auto" w:fill="auto"/>
          </w:tcPr>
          <w:p w14:paraId="3AED219C" w14:textId="0626D9EF" w:rsidR="007557A3" w:rsidRPr="00C15BDE" w:rsidRDefault="00C15BD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598" w:type="dxa"/>
            <w:shd w:val="clear" w:color="auto" w:fill="auto"/>
          </w:tcPr>
          <w:p w14:paraId="362F4274" w14:textId="107528EB" w:rsidR="007557A3" w:rsidRPr="00C15BDE" w:rsidRDefault="00C15BD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705" w:type="dxa"/>
            <w:shd w:val="clear" w:color="auto" w:fill="auto"/>
          </w:tcPr>
          <w:p w14:paraId="4E151B61" w14:textId="0345E88A" w:rsidR="007557A3" w:rsidRPr="00C15BDE" w:rsidRDefault="00C15BD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665" w:type="dxa"/>
            <w:shd w:val="clear" w:color="auto" w:fill="auto"/>
          </w:tcPr>
          <w:p w14:paraId="1AC83DC5" w14:textId="09E7851A" w:rsidR="007557A3" w:rsidRPr="00715C6E" w:rsidRDefault="00C15BD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5</w:t>
            </w:r>
            <w:r w:rsidR="00803F41"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708" w:type="dxa"/>
            <w:shd w:val="clear" w:color="auto" w:fill="auto"/>
          </w:tcPr>
          <w:p w14:paraId="0EF666C4" w14:textId="191AEFA4" w:rsidR="007557A3" w:rsidRPr="00715C6E" w:rsidRDefault="00C15BD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</w:t>
            </w:r>
            <w:r w:rsidR="00803F41" w:rsidRPr="00715C6E">
              <w:rPr>
                <w:sz w:val="28"/>
                <w:szCs w:val="28"/>
                <w:lang w:val="uk-UA"/>
              </w:rPr>
              <w:t>-0</w:t>
            </w:r>
          </w:p>
        </w:tc>
      </w:tr>
      <w:tr w:rsidR="007557A3" w:rsidRPr="00715C6E" w14:paraId="2A0819FA" w14:textId="77777777" w:rsidTr="0069593E">
        <w:trPr>
          <w:jc w:val="center"/>
        </w:trPr>
        <w:tc>
          <w:tcPr>
            <w:tcW w:w="1894" w:type="dxa"/>
            <w:tcBorders>
              <w:right w:val="nil"/>
            </w:tcBorders>
            <w:shd w:val="clear" w:color="auto" w:fill="FFFF00"/>
          </w:tcPr>
          <w:p w14:paraId="7C32B59E" w14:textId="77777777" w:rsidR="007557A3" w:rsidRPr="0069593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894" w:type="dxa"/>
            <w:shd w:val="clear" w:color="auto" w:fill="FFFF00"/>
          </w:tcPr>
          <w:p w14:paraId="406E7A97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598" w:type="dxa"/>
            <w:shd w:val="clear" w:color="auto" w:fill="FFFF00"/>
          </w:tcPr>
          <w:p w14:paraId="6961C6FF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705" w:type="dxa"/>
            <w:shd w:val="clear" w:color="auto" w:fill="FFFF00"/>
          </w:tcPr>
          <w:p w14:paraId="671C242A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  <w:tc>
          <w:tcPr>
            <w:tcW w:w="1665" w:type="dxa"/>
            <w:shd w:val="clear" w:color="auto" w:fill="FFFF00"/>
          </w:tcPr>
          <w:p w14:paraId="3DA43EF1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708" w:type="dxa"/>
            <w:shd w:val="clear" w:color="auto" w:fill="FFFF00"/>
          </w:tcPr>
          <w:p w14:paraId="610F7BAA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</w:tr>
    </w:tbl>
    <w:p w14:paraId="13D950E8" w14:textId="44941240" w:rsidR="007557A3" w:rsidRPr="00715C6E" w:rsidRDefault="00803F41">
      <w:pPr>
        <w:spacing w:line="360" w:lineRule="auto"/>
        <w:ind w:firstLine="709"/>
        <w:jc w:val="center"/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6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130199E5" w14:textId="77777777" w:rsidR="007557A3" w:rsidRPr="00715C6E" w:rsidRDefault="007557A3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14:paraId="3F798FDA" w14:textId="1819F087" w:rsidR="007557A3" w:rsidRPr="00715C6E" w:rsidRDefault="00803F41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 інструкцій (</w:t>
      </w:r>
      <w:proofErr w:type="spellStart"/>
      <w:r w:rsidR="00432312">
        <w:rPr>
          <w:sz w:val="28"/>
          <w:szCs w:val="28"/>
          <w:lang w:val="en-US"/>
        </w:rPr>
        <w:t>lw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sw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beq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jmae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jmnae</w:t>
      </w:r>
      <w:proofErr w:type="spellEnd"/>
      <w:r w:rsidRPr="00715C6E">
        <w:rPr>
          <w:sz w:val="28"/>
          <w:szCs w:val="28"/>
          <w:lang w:val="uk-UA"/>
        </w:rPr>
        <w:t>):</w:t>
      </w:r>
    </w:p>
    <w:p w14:paraId="566A99DD" w14:textId="77777777" w:rsidR="0069593E" w:rsidRPr="0069593E" w:rsidRDefault="0069593E" w:rsidP="0069593E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5-22: код операції</w:t>
      </w:r>
    </w:p>
    <w:p w14:paraId="529D92AB" w14:textId="77777777" w:rsidR="0069593E" w:rsidRPr="0069593E" w:rsidRDefault="0069593E" w:rsidP="0069593E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69593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02108CBB" w14:textId="77777777" w:rsidR="0069593E" w:rsidRPr="0069593E" w:rsidRDefault="0069593E" w:rsidP="0069593E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69593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3EAEA693" w14:textId="47254492" w:rsidR="007557A3" w:rsidRPr="0069593E" w:rsidRDefault="00803F41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69593E">
        <w:rPr>
          <w:sz w:val="28"/>
          <w:szCs w:val="28"/>
          <w:lang w:val="uk-UA"/>
        </w:rPr>
        <w:t>15</w:t>
      </w:r>
      <w:r w:rsidRPr="00715C6E">
        <w:rPr>
          <w:sz w:val="28"/>
          <w:szCs w:val="28"/>
          <w:lang w:val="uk-UA"/>
        </w:rPr>
        <w:t>-0: зміщення (</w:t>
      </w:r>
      <w:r w:rsidR="0069593E" w:rsidRPr="0069593E">
        <w:rPr>
          <w:sz w:val="28"/>
          <w:szCs w:val="28"/>
        </w:rPr>
        <w:t>16</w:t>
      </w:r>
      <w:r w:rsidRPr="00715C6E">
        <w:rPr>
          <w:sz w:val="28"/>
          <w:szCs w:val="28"/>
          <w:lang w:val="uk-UA"/>
        </w:rPr>
        <w:t xml:space="preserve"> біти, значення від -</w:t>
      </w:r>
      <w:r w:rsidR="0069593E" w:rsidRPr="0069593E">
        <w:rPr>
          <w:color w:val="000000"/>
          <w:sz w:val="28"/>
          <w:szCs w:val="28"/>
        </w:rPr>
        <w:t>32768</w:t>
      </w:r>
      <w:r w:rsidRPr="00715C6E">
        <w:rPr>
          <w:sz w:val="28"/>
          <w:szCs w:val="28"/>
          <w:lang w:val="uk-UA"/>
        </w:rPr>
        <w:t xml:space="preserve"> до </w:t>
      </w:r>
      <w:r w:rsidR="0069593E" w:rsidRPr="0069593E">
        <w:rPr>
          <w:color w:val="000000"/>
          <w:sz w:val="28"/>
          <w:szCs w:val="28"/>
        </w:rPr>
        <w:t>32767</w:t>
      </w:r>
      <w:r w:rsidRPr="00715C6E">
        <w:rPr>
          <w:sz w:val="28"/>
          <w:szCs w:val="28"/>
          <w:lang w:val="uk-UA"/>
        </w:rPr>
        <w:t>).</w:t>
      </w:r>
    </w:p>
    <w:tbl>
      <w:tblPr>
        <w:tblStyle w:val="af6"/>
        <w:tblW w:w="4500" w:type="pct"/>
        <w:jc w:val="center"/>
        <w:tblLook w:val="04A0" w:firstRow="1" w:lastRow="0" w:firstColumn="1" w:lastColumn="0" w:noHBand="0" w:noVBand="1"/>
      </w:tblPr>
      <w:tblGrid>
        <w:gridCol w:w="2029"/>
        <w:gridCol w:w="2028"/>
        <w:gridCol w:w="1711"/>
        <w:gridCol w:w="1827"/>
        <w:gridCol w:w="1784"/>
      </w:tblGrid>
      <w:tr w:rsidR="0069593E" w:rsidRPr="00715C6E" w14:paraId="28421CEC" w14:textId="77777777" w:rsidTr="0069593E">
        <w:trPr>
          <w:jc w:val="center"/>
        </w:trPr>
        <w:tc>
          <w:tcPr>
            <w:tcW w:w="2029" w:type="dxa"/>
            <w:tcBorders>
              <w:right w:val="nil"/>
            </w:tcBorders>
            <w:shd w:val="clear" w:color="auto" w:fill="auto"/>
          </w:tcPr>
          <w:p w14:paraId="4D391E02" w14:textId="474E5E0D" w:rsidR="0069593E" w:rsidRPr="00715C6E" w:rsidRDefault="0069593E" w:rsidP="0069593E">
            <w:pPr>
              <w:spacing w:line="360" w:lineRule="auto"/>
              <w:jc w:val="center"/>
              <w:rPr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2028" w:type="dxa"/>
            <w:shd w:val="clear" w:color="auto" w:fill="auto"/>
          </w:tcPr>
          <w:p w14:paraId="23410CF1" w14:textId="1E3F20C0" w:rsidR="0069593E" w:rsidRPr="00715C6E" w:rsidRDefault="0069593E" w:rsidP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711" w:type="dxa"/>
            <w:shd w:val="clear" w:color="auto" w:fill="auto"/>
          </w:tcPr>
          <w:p w14:paraId="119A47B4" w14:textId="5DB97BCE" w:rsidR="0069593E" w:rsidRPr="00715C6E" w:rsidRDefault="0069593E" w:rsidP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827" w:type="dxa"/>
            <w:shd w:val="clear" w:color="auto" w:fill="auto"/>
          </w:tcPr>
          <w:p w14:paraId="66BD892C" w14:textId="47527546" w:rsidR="0069593E" w:rsidRPr="00715C6E" w:rsidRDefault="0069593E" w:rsidP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8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784" w:type="dxa"/>
            <w:shd w:val="clear" w:color="auto" w:fill="auto"/>
          </w:tcPr>
          <w:p w14:paraId="10445373" w14:textId="1679925F" w:rsidR="0069593E" w:rsidRPr="0069593E" w:rsidRDefault="0069593E" w:rsidP="0069593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7557A3" w:rsidRPr="00715C6E" w14:paraId="609E3C3B" w14:textId="77777777" w:rsidTr="0069593E">
        <w:trPr>
          <w:jc w:val="center"/>
        </w:trPr>
        <w:tc>
          <w:tcPr>
            <w:tcW w:w="2029" w:type="dxa"/>
            <w:tcBorders>
              <w:right w:val="nil"/>
            </w:tcBorders>
            <w:shd w:val="clear" w:color="auto" w:fill="FFFF00"/>
          </w:tcPr>
          <w:p w14:paraId="0B5C61C7" w14:textId="77777777" w:rsidR="007557A3" w:rsidRPr="00715C6E" w:rsidRDefault="00803F41">
            <w:pPr>
              <w:spacing w:line="360" w:lineRule="auto"/>
              <w:jc w:val="center"/>
              <w:rPr>
                <w:lang w:val="en-US"/>
              </w:rPr>
            </w:pPr>
            <w:r w:rsidRPr="00C15BD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028" w:type="dxa"/>
            <w:shd w:val="clear" w:color="auto" w:fill="FFFF00"/>
          </w:tcPr>
          <w:p w14:paraId="721FD32D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711" w:type="dxa"/>
            <w:shd w:val="clear" w:color="auto" w:fill="FFFF00"/>
          </w:tcPr>
          <w:p w14:paraId="49F554EA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827" w:type="dxa"/>
            <w:shd w:val="clear" w:color="auto" w:fill="FFFF00"/>
          </w:tcPr>
          <w:p w14:paraId="63C780AE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  <w:tc>
          <w:tcPr>
            <w:tcW w:w="1784" w:type="dxa"/>
            <w:shd w:val="clear" w:color="auto" w:fill="FFFF00"/>
          </w:tcPr>
          <w:p w14:paraId="77A06DB9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ffset</w:t>
            </w:r>
          </w:p>
        </w:tc>
      </w:tr>
    </w:tbl>
    <w:p w14:paraId="31797E2C" w14:textId="3256BF53" w:rsidR="007557A3" w:rsidRPr="00715C6E" w:rsidRDefault="00803F41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7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1CEA368D" w14:textId="6B398FAE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en-US"/>
        </w:rPr>
        <w:t>J</w:t>
      </w:r>
      <w:r w:rsidRPr="00715C6E">
        <w:rPr>
          <w:sz w:val="28"/>
          <w:szCs w:val="28"/>
          <w:lang w:val="uk-UA"/>
        </w:rPr>
        <w:t>-тип інструкцій (</w:t>
      </w:r>
      <w:proofErr w:type="spellStart"/>
      <w:r w:rsidR="00432312">
        <w:rPr>
          <w:sz w:val="28"/>
          <w:szCs w:val="28"/>
          <w:lang w:val="en-US"/>
        </w:rPr>
        <w:t>jalr</w:t>
      </w:r>
      <w:proofErr w:type="spellEnd"/>
      <w:r w:rsidRPr="00715C6E">
        <w:rPr>
          <w:sz w:val="28"/>
          <w:szCs w:val="28"/>
          <w:lang w:val="uk-UA"/>
        </w:rPr>
        <w:t>):</w:t>
      </w:r>
    </w:p>
    <w:p w14:paraId="603B8D85" w14:textId="1CB254DA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>
        <w:rPr>
          <w:sz w:val="28"/>
          <w:szCs w:val="28"/>
          <w:lang w:val="en-US"/>
        </w:rPr>
        <w:t>31</w:t>
      </w:r>
      <w:r w:rsidRPr="00715C6E">
        <w:rPr>
          <w:sz w:val="28"/>
          <w:szCs w:val="28"/>
          <w:lang w:val="uk-UA"/>
        </w:rPr>
        <w:t>-</w:t>
      </w:r>
      <w:r w:rsidR="0069593E">
        <w:rPr>
          <w:sz w:val="28"/>
          <w:szCs w:val="28"/>
          <w:lang w:val="en-US"/>
        </w:rPr>
        <w:t>26</w:t>
      </w:r>
      <w:r w:rsidRPr="00715C6E">
        <w:rPr>
          <w:sz w:val="28"/>
          <w:szCs w:val="28"/>
          <w:lang w:val="uk-UA"/>
        </w:rPr>
        <w:t>: не використовується</w:t>
      </w:r>
    </w:p>
    <w:p w14:paraId="67B12066" w14:textId="003EE4EE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>
        <w:rPr>
          <w:sz w:val="28"/>
          <w:szCs w:val="28"/>
          <w:lang w:val="en-US"/>
        </w:rPr>
        <w:t>25</w:t>
      </w:r>
      <w:r w:rsidRPr="00715C6E">
        <w:rPr>
          <w:sz w:val="28"/>
          <w:szCs w:val="28"/>
          <w:lang w:val="uk-UA"/>
        </w:rPr>
        <w:t>-</w:t>
      </w:r>
      <w:r w:rsidR="0069593E">
        <w:rPr>
          <w:sz w:val="28"/>
          <w:szCs w:val="28"/>
          <w:lang w:val="en-US"/>
        </w:rPr>
        <w:t>22</w:t>
      </w:r>
      <w:r w:rsidRPr="00715C6E">
        <w:rPr>
          <w:sz w:val="28"/>
          <w:szCs w:val="28"/>
          <w:lang w:val="uk-UA"/>
        </w:rPr>
        <w:t>: код операції;</w:t>
      </w:r>
    </w:p>
    <w:p w14:paraId="1134D747" w14:textId="628E1B7F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>
        <w:rPr>
          <w:sz w:val="28"/>
          <w:szCs w:val="28"/>
          <w:lang w:val="en-US"/>
        </w:rPr>
        <w:t>21</w:t>
      </w:r>
      <w:r w:rsidRPr="00715C6E">
        <w:rPr>
          <w:sz w:val="28"/>
          <w:szCs w:val="28"/>
          <w:lang w:val="uk-UA"/>
        </w:rPr>
        <w:t>-</w:t>
      </w:r>
      <w:r w:rsidR="0069593E">
        <w:rPr>
          <w:sz w:val="28"/>
          <w:szCs w:val="28"/>
          <w:lang w:val="en-US"/>
        </w:rPr>
        <w:t>19</w:t>
      </w:r>
      <w:r w:rsidRPr="00715C6E">
        <w:rPr>
          <w:sz w:val="28"/>
          <w:szCs w:val="28"/>
          <w:lang w:val="uk-UA"/>
        </w:rPr>
        <w:t xml:space="preserve">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  <w:r w:rsidRPr="00715C6E">
        <w:rPr>
          <w:sz w:val="28"/>
          <w:szCs w:val="28"/>
          <w:lang w:val="uk-UA"/>
        </w:rPr>
        <w:t>;</w:t>
      </w:r>
    </w:p>
    <w:p w14:paraId="333379B0" w14:textId="28064BD2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uk-UA"/>
        </w:rPr>
        <w:t>-</w:t>
      </w:r>
      <w:r w:rsidR="0069593E">
        <w:rPr>
          <w:sz w:val="28"/>
          <w:szCs w:val="28"/>
          <w:lang w:val="en-US"/>
        </w:rPr>
        <w:t>16</w:t>
      </w:r>
      <w:r w:rsidRPr="00715C6E">
        <w:rPr>
          <w:sz w:val="28"/>
          <w:szCs w:val="28"/>
          <w:lang w:val="uk-UA"/>
        </w:rPr>
        <w:t xml:space="preserve">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B</w:t>
      </w:r>
      <w:r w:rsidRPr="00715C6E">
        <w:rPr>
          <w:sz w:val="28"/>
          <w:szCs w:val="28"/>
          <w:lang w:val="uk-UA"/>
        </w:rPr>
        <w:t>;</w:t>
      </w:r>
    </w:p>
    <w:p w14:paraId="58D025EF" w14:textId="6A0891ED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>
        <w:rPr>
          <w:sz w:val="28"/>
          <w:szCs w:val="28"/>
          <w:lang w:val="en-US"/>
        </w:rPr>
        <w:t>15</w:t>
      </w:r>
      <w:r w:rsidRPr="00715C6E">
        <w:rPr>
          <w:sz w:val="28"/>
          <w:szCs w:val="28"/>
          <w:lang w:val="uk-UA"/>
        </w:rPr>
        <w:t>-0: не використовуються.</w:t>
      </w:r>
    </w:p>
    <w:tbl>
      <w:tblPr>
        <w:tblStyle w:val="af6"/>
        <w:tblW w:w="4500" w:type="pct"/>
        <w:jc w:val="center"/>
        <w:tblLook w:val="04A0" w:firstRow="1" w:lastRow="0" w:firstColumn="1" w:lastColumn="0" w:noHBand="0" w:noVBand="1"/>
      </w:tblPr>
      <w:tblGrid>
        <w:gridCol w:w="2029"/>
        <w:gridCol w:w="2028"/>
        <w:gridCol w:w="1711"/>
        <w:gridCol w:w="1827"/>
        <w:gridCol w:w="1784"/>
      </w:tblGrid>
      <w:tr w:rsidR="007557A3" w:rsidRPr="00715C6E" w14:paraId="23FBB775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auto"/>
          </w:tcPr>
          <w:p w14:paraId="444C293A" w14:textId="1C5216C7" w:rsidR="007557A3" w:rsidRPr="0069593E" w:rsidRDefault="0069593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</w:t>
            </w:r>
            <w:r w:rsidR="00803F41" w:rsidRPr="0069593E">
              <w:rPr>
                <w:sz w:val="28"/>
                <w:szCs w:val="28"/>
                <w:lang w:val="en-US"/>
              </w:rPr>
              <w:t>-</w:t>
            </w:r>
            <w:r w:rsidRPr="0069593E">
              <w:rPr>
                <w:sz w:val="28"/>
                <w:szCs w:val="28"/>
                <w:lang w:val="en-US"/>
              </w:rPr>
              <w:t>26</w:t>
            </w:r>
          </w:p>
        </w:tc>
        <w:tc>
          <w:tcPr>
            <w:tcW w:w="1986" w:type="dxa"/>
            <w:shd w:val="clear" w:color="auto" w:fill="auto"/>
          </w:tcPr>
          <w:p w14:paraId="38D66306" w14:textId="71B315FE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5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1675" w:type="dxa"/>
            <w:shd w:val="clear" w:color="auto" w:fill="auto"/>
          </w:tcPr>
          <w:p w14:paraId="13A1A590" w14:textId="21CD5A73" w:rsidR="007557A3" w:rsidRPr="0069593E" w:rsidRDefault="0069593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789" w:type="dxa"/>
            <w:shd w:val="clear" w:color="auto" w:fill="auto"/>
          </w:tcPr>
          <w:p w14:paraId="3B594A9F" w14:textId="60CCB051" w:rsidR="007557A3" w:rsidRPr="0069593E" w:rsidRDefault="0069593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747" w:type="dxa"/>
            <w:shd w:val="clear" w:color="auto" w:fill="auto"/>
          </w:tcPr>
          <w:p w14:paraId="6B909046" w14:textId="44787741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5</w:t>
            </w:r>
            <w:r w:rsidR="00803F41" w:rsidRPr="00715C6E">
              <w:rPr>
                <w:sz w:val="28"/>
                <w:szCs w:val="28"/>
                <w:lang w:val="en-US"/>
              </w:rPr>
              <w:t>-0</w:t>
            </w:r>
          </w:p>
        </w:tc>
      </w:tr>
      <w:tr w:rsidR="007557A3" w:rsidRPr="00715C6E" w14:paraId="2C0FD241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FFFF00"/>
          </w:tcPr>
          <w:p w14:paraId="0AB9B7E2" w14:textId="77777777" w:rsidR="007557A3" w:rsidRPr="0069593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986" w:type="dxa"/>
            <w:shd w:val="clear" w:color="auto" w:fill="FFFF00"/>
          </w:tcPr>
          <w:p w14:paraId="11D00B4F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675" w:type="dxa"/>
            <w:shd w:val="clear" w:color="auto" w:fill="FFFF00"/>
          </w:tcPr>
          <w:p w14:paraId="754E7DA2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789" w:type="dxa"/>
            <w:shd w:val="clear" w:color="auto" w:fill="FFFF00"/>
          </w:tcPr>
          <w:p w14:paraId="5F36A8EF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  <w:tc>
          <w:tcPr>
            <w:tcW w:w="1747" w:type="dxa"/>
            <w:shd w:val="clear" w:color="auto" w:fill="FFFF00"/>
          </w:tcPr>
          <w:p w14:paraId="4EFBC70B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</w:tr>
    </w:tbl>
    <w:p w14:paraId="7601D89C" w14:textId="5DB1DCBA" w:rsidR="007557A3" w:rsidRPr="00715C6E" w:rsidRDefault="00803F41">
      <w:pPr>
        <w:spacing w:line="360" w:lineRule="auto"/>
        <w:ind w:firstLine="709"/>
        <w:jc w:val="center"/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  <w:lang w:val="uk-UA"/>
        </w:rPr>
        <w:t xml:space="preserve">8. Інструкція </w:t>
      </w:r>
      <w:r w:rsidRPr="00715C6E">
        <w:rPr>
          <w:sz w:val="28"/>
          <w:szCs w:val="28"/>
          <w:lang w:val="en-US"/>
        </w:rPr>
        <w:t>J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3FDFC013" w14:textId="77777777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en-US"/>
        </w:rPr>
        <w:t>O</w:t>
      </w:r>
      <w:r w:rsidRPr="00715C6E">
        <w:rPr>
          <w:sz w:val="28"/>
          <w:szCs w:val="28"/>
          <w:lang w:val="uk-UA"/>
        </w:rPr>
        <w:t>-тип (</w:t>
      </w:r>
      <w:r w:rsidRPr="00715C6E">
        <w:rPr>
          <w:sz w:val="28"/>
          <w:szCs w:val="28"/>
          <w:lang w:val="en-US"/>
        </w:rPr>
        <w:t>halt</w:t>
      </w:r>
      <w:r w:rsidRPr="00715C6E">
        <w:rPr>
          <w:sz w:val="28"/>
          <w:szCs w:val="28"/>
          <w:lang w:val="uk-UA"/>
        </w:rPr>
        <w:t>):</w:t>
      </w:r>
    </w:p>
    <w:p w14:paraId="05D865DC" w14:textId="4593CB74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="0069593E">
        <w:rPr>
          <w:sz w:val="28"/>
          <w:szCs w:val="28"/>
          <w:lang w:val="en-US"/>
        </w:rPr>
        <w:t>25</w:t>
      </w:r>
      <w:r w:rsidRPr="00715C6E">
        <w:rPr>
          <w:sz w:val="28"/>
          <w:szCs w:val="28"/>
          <w:lang w:val="uk-UA"/>
        </w:rPr>
        <w:t>-</w:t>
      </w:r>
      <w:r w:rsidR="0069593E"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  <w:lang w:val="uk-UA"/>
        </w:rPr>
        <w:t>2: код операції;</w:t>
      </w:r>
    </w:p>
    <w:p w14:paraId="59C84AF0" w14:textId="6DE8DB15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</w:t>
      </w:r>
      <w:r w:rsidR="0069593E"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</w:rPr>
        <w:t xml:space="preserve">1-0: не </w:t>
      </w:r>
      <w:proofErr w:type="spellStart"/>
      <w:r w:rsidRPr="00715C6E">
        <w:rPr>
          <w:sz w:val="28"/>
          <w:szCs w:val="28"/>
        </w:rPr>
        <w:t>використовуються</w:t>
      </w:r>
      <w:proofErr w:type="spellEnd"/>
      <w:r w:rsidRPr="00715C6E">
        <w:rPr>
          <w:sz w:val="28"/>
          <w:szCs w:val="28"/>
          <w:lang w:val="uk-UA"/>
        </w:rPr>
        <w:t>.</w:t>
      </w:r>
    </w:p>
    <w:tbl>
      <w:tblPr>
        <w:tblStyle w:val="af6"/>
        <w:tblW w:w="4500" w:type="pct"/>
        <w:jc w:val="center"/>
        <w:tblLook w:val="04A0" w:firstRow="1" w:lastRow="0" w:firstColumn="1" w:lastColumn="0" w:noHBand="0" w:noVBand="1"/>
      </w:tblPr>
      <w:tblGrid>
        <w:gridCol w:w="2029"/>
        <w:gridCol w:w="2028"/>
        <w:gridCol w:w="5322"/>
      </w:tblGrid>
      <w:tr w:rsidR="007557A3" w:rsidRPr="00715C6E" w14:paraId="5170C2FF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auto"/>
          </w:tcPr>
          <w:p w14:paraId="73EFC4DB" w14:textId="5F96C54B" w:rsidR="007557A3" w:rsidRPr="0069593E" w:rsidRDefault="0069593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lastRenderedPageBreak/>
              <w:t>31</w:t>
            </w:r>
            <w:r w:rsidR="00803F41" w:rsidRPr="0069593E">
              <w:rPr>
                <w:sz w:val="28"/>
                <w:szCs w:val="28"/>
                <w:lang w:val="en-US"/>
              </w:rPr>
              <w:t>-</w:t>
            </w:r>
            <w:r w:rsidRPr="0069593E">
              <w:rPr>
                <w:sz w:val="28"/>
                <w:szCs w:val="28"/>
                <w:lang w:val="en-US"/>
              </w:rPr>
              <w:t>26</w:t>
            </w:r>
          </w:p>
        </w:tc>
        <w:tc>
          <w:tcPr>
            <w:tcW w:w="1986" w:type="dxa"/>
            <w:shd w:val="clear" w:color="auto" w:fill="auto"/>
          </w:tcPr>
          <w:p w14:paraId="5060066F" w14:textId="2490C775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5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211" w:type="dxa"/>
            <w:shd w:val="clear" w:color="auto" w:fill="auto"/>
          </w:tcPr>
          <w:p w14:paraId="0EE3BA5A" w14:textId="64E84FAE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</w:rPr>
              <w:t>21</w:t>
            </w:r>
            <w:r w:rsidR="00803F41" w:rsidRPr="00715C6E">
              <w:rPr>
                <w:sz w:val="28"/>
                <w:szCs w:val="28"/>
              </w:rPr>
              <w:t>-0</w:t>
            </w:r>
          </w:p>
        </w:tc>
      </w:tr>
      <w:tr w:rsidR="007557A3" w:rsidRPr="00715C6E" w14:paraId="3FEBC9C1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FFFF00"/>
          </w:tcPr>
          <w:p w14:paraId="6DF5823B" w14:textId="77777777" w:rsidR="007557A3" w:rsidRPr="0069593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986" w:type="dxa"/>
            <w:shd w:val="clear" w:color="auto" w:fill="FFFF00"/>
          </w:tcPr>
          <w:p w14:paraId="7E920A37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5211" w:type="dxa"/>
            <w:shd w:val="clear" w:color="auto" w:fill="FFFF00"/>
          </w:tcPr>
          <w:p w14:paraId="439ED8B1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</w:tr>
    </w:tbl>
    <w:p w14:paraId="53A7C794" w14:textId="21564A92" w:rsidR="007557A3" w:rsidRDefault="00803F41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="00715C6E">
        <w:rPr>
          <w:sz w:val="28"/>
          <w:szCs w:val="28"/>
          <w:lang w:val="uk-UA"/>
        </w:rPr>
        <w:t>9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O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318306AF" w14:textId="7AFFD803" w:rsidR="00432312" w:rsidRPr="00715C6E" w:rsidRDefault="00432312" w:rsidP="00432312">
      <w:pPr>
        <w:spacing w:line="360" w:lineRule="auto"/>
        <w:ind w:firstLine="709"/>
        <w:jc w:val="both"/>
        <w:rPr>
          <w:lang w:val="uk-UA"/>
        </w:rPr>
      </w:pPr>
      <w:r>
        <w:rPr>
          <w:sz w:val="28"/>
          <w:szCs w:val="28"/>
          <w:lang w:val="en-US"/>
        </w:rPr>
        <w:t>S</w:t>
      </w:r>
      <w:r w:rsidRPr="00715C6E">
        <w:rPr>
          <w:sz w:val="28"/>
          <w:szCs w:val="28"/>
          <w:lang w:val="uk-UA"/>
        </w:rPr>
        <w:t>-тип інструкцій (</w:t>
      </w:r>
      <w:r>
        <w:rPr>
          <w:sz w:val="28"/>
          <w:szCs w:val="28"/>
          <w:lang w:val="en-US"/>
        </w:rPr>
        <w:t>push</w:t>
      </w:r>
      <w:r w:rsidRPr="00432312">
        <w:rPr>
          <w:sz w:val="28"/>
          <w:szCs w:val="28"/>
          <w:lang w:val="uk-UA"/>
        </w:rPr>
        <w:t>,</w:t>
      </w:r>
      <w:r w:rsidRPr="0043231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pop</w:t>
      </w:r>
      <w:r w:rsidRPr="00715C6E">
        <w:rPr>
          <w:sz w:val="28"/>
          <w:szCs w:val="28"/>
          <w:lang w:val="uk-UA"/>
        </w:rPr>
        <w:t>):</w:t>
      </w:r>
    </w:p>
    <w:p w14:paraId="0AA43E32" w14:textId="77777777" w:rsidR="00432312" w:rsidRPr="0069593E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5-22: код операції</w:t>
      </w:r>
    </w:p>
    <w:p w14:paraId="4F5961CD" w14:textId="440EE825" w:rsidR="00432312" w:rsidRPr="0069593E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69593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3309D9F4" w14:textId="20A9CAC3" w:rsidR="00432312" w:rsidRPr="0069593E" w:rsidRDefault="00432312" w:rsidP="00432312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Pr="0069593E">
        <w:rPr>
          <w:sz w:val="28"/>
          <w:szCs w:val="28"/>
          <w:lang w:val="uk-UA"/>
        </w:rPr>
        <w:t>1</w:t>
      </w:r>
      <w:r w:rsidRPr="00432312">
        <w:rPr>
          <w:sz w:val="28"/>
          <w:szCs w:val="28"/>
        </w:rPr>
        <w:t>8</w:t>
      </w:r>
      <w:r w:rsidRPr="00715C6E">
        <w:rPr>
          <w:sz w:val="28"/>
          <w:szCs w:val="28"/>
          <w:lang w:val="uk-UA"/>
        </w:rPr>
        <w:t>-0:</w:t>
      </w:r>
      <w:r>
        <w:rPr>
          <w:sz w:val="28"/>
          <w:szCs w:val="28"/>
          <w:lang w:val="uk-UA"/>
        </w:rPr>
        <w:t xml:space="preserve"> не використовується</w:t>
      </w:r>
      <w:r w:rsidRPr="00715C6E">
        <w:rPr>
          <w:sz w:val="28"/>
          <w:szCs w:val="28"/>
          <w:lang w:val="uk-UA"/>
        </w:rPr>
        <w:t>.</w:t>
      </w:r>
    </w:p>
    <w:tbl>
      <w:tblPr>
        <w:tblStyle w:val="af6"/>
        <w:tblW w:w="4532" w:type="pct"/>
        <w:jc w:val="center"/>
        <w:tblLook w:val="04A0" w:firstRow="1" w:lastRow="0" w:firstColumn="1" w:lastColumn="0" w:noHBand="0" w:noVBand="1"/>
      </w:tblPr>
      <w:tblGrid>
        <w:gridCol w:w="2028"/>
        <w:gridCol w:w="2028"/>
        <w:gridCol w:w="1711"/>
        <w:gridCol w:w="3679"/>
      </w:tblGrid>
      <w:tr w:rsidR="00432312" w:rsidRPr="00715C6E" w14:paraId="5A4EBCEF" w14:textId="77777777" w:rsidTr="00432312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auto"/>
          </w:tcPr>
          <w:p w14:paraId="1BFB2F5F" w14:textId="77777777" w:rsidR="00432312" w:rsidRPr="00715C6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2028" w:type="dxa"/>
            <w:shd w:val="clear" w:color="auto" w:fill="auto"/>
          </w:tcPr>
          <w:p w14:paraId="0E551F2A" w14:textId="77777777" w:rsidR="00432312" w:rsidRPr="00715C6E" w:rsidRDefault="00432312" w:rsidP="00884317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711" w:type="dxa"/>
            <w:shd w:val="clear" w:color="auto" w:fill="auto"/>
          </w:tcPr>
          <w:p w14:paraId="729944F4" w14:textId="77777777" w:rsidR="00432312" w:rsidRPr="00715C6E" w:rsidRDefault="00432312" w:rsidP="00884317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3679" w:type="dxa"/>
            <w:shd w:val="clear" w:color="auto" w:fill="auto"/>
          </w:tcPr>
          <w:p w14:paraId="32C8BEDC" w14:textId="59ED181E" w:rsidR="00432312" w:rsidRPr="0069593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>8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432312" w:rsidRPr="00715C6E" w14:paraId="6A1ED2FE" w14:textId="77777777" w:rsidTr="00432312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FFFF00"/>
          </w:tcPr>
          <w:p w14:paraId="19B313D0" w14:textId="77777777" w:rsidR="00432312" w:rsidRPr="00715C6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 w:rsidRPr="00C15BD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028" w:type="dxa"/>
            <w:shd w:val="clear" w:color="auto" w:fill="FFFF00"/>
          </w:tcPr>
          <w:p w14:paraId="060BD720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711" w:type="dxa"/>
            <w:shd w:val="clear" w:color="auto" w:fill="FFFF00"/>
          </w:tcPr>
          <w:p w14:paraId="0F48A1D2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3679" w:type="dxa"/>
            <w:shd w:val="clear" w:color="auto" w:fill="FFFF00"/>
          </w:tcPr>
          <w:p w14:paraId="49555807" w14:textId="5537CFE4" w:rsidR="00432312" w:rsidRPr="00432312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nused</w:t>
            </w:r>
          </w:p>
        </w:tc>
      </w:tr>
    </w:tbl>
    <w:p w14:paraId="3B913AEE" w14:textId="2B212C53" w:rsidR="00432312" w:rsidRDefault="00432312" w:rsidP="0043231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7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6238D906" w14:textId="26060BBB" w:rsidR="00432312" w:rsidRPr="00715C6E" w:rsidRDefault="00432312" w:rsidP="00432312">
      <w:pPr>
        <w:spacing w:line="360" w:lineRule="auto"/>
        <w:ind w:firstLine="709"/>
        <w:jc w:val="both"/>
        <w:rPr>
          <w:lang w:val="uk-UA"/>
        </w:rPr>
      </w:pPr>
      <w:r>
        <w:rPr>
          <w:sz w:val="28"/>
          <w:szCs w:val="28"/>
          <w:lang w:val="en-US"/>
        </w:rPr>
        <w:t>Z</w:t>
      </w:r>
      <w:r w:rsidRPr="00715C6E">
        <w:rPr>
          <w:sz w:val="28"/>
          <w:szCs w:val="28"/>
          <w:lang w:val="uk-UA"/>
        </w:rPr>
        <w:t>-тип інструкцій (</w:t>
      </w:r>
      <w:r>
        <w:rPr>
          <w:sz w:val="28"/>
          <w:szCs w:val="28"/>
          <w:lang w:val="en-US"/>
        </w:rPr>
        <w:t>JNE</w:t>
      </w:r>
      <w:r w:rsidRPr="00715C6E">
        <w:rPr>
          <w:sz w:val="28"/>
          <w:szCs w:val="28"/>
          <w:lang w:val="uk-UA"/>
        </w:rPr>
        <w:t>):</w:t>
      </w:r>
    </w:p>
    <w:p w14:paraId="39EA9671" w14:textId="77777777" w:rsidR="00432312" w:rsidRPr="0069593E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5-22: код операції</w:t>
      </w:r>
    </w:p>
    <w:p w14:paraId="779A5007" w14:textId="0017A568" w:rsidR="00432312" w:rsidRPr="00432312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1-1</w:t>
      </w:r>
      <w:r>
        <w:rPr>
          <w:sz w:val="28"/>
          <w:szCs w:val="28"/>
          <w:lang w:val="uk-UA"/>
        </w:rPr>
        <w:t>6</w:t>
      </w:r>
      <w:r w:rsidRPr="0069593E">
        <w:rPr>
          <w:sz w:val="28"/>
          <w:szCs w:val="28"/>
          <w:lang w:val="uk-UA"/>
        </w:rPr>
        <w:t xml:space="preserve">: </w:t>
      </w:r>
      <w:r>
        <w:rPr>
          <w:sz w:val="28"/>
          <w:szCs w:val="28"/>
          <w:lang w:val="uk-UA"/>
        </w:rPr>
        <w:t>не використовується</w:t>
      </w:r>
    </w:p>
    <w:p w14:paraId="75FD1AB8" w14:textId="217D87FF" w:rsidR="00432312" w:rsidRPr="0069593E" w:rsidRDefault="00432312" w:rsidP="00432312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Pr="0069593E">
        <w:rPr>
          <w:sz w:val="28"/>
          <w:szCs w:val="28"/>
          <w:lang w:val="uk-UA"/>
        </w:rPr>
        <w:t>1</w:t>
      </w:r>
      <w:r w:rsidRPr="00432312">
        <w:rPr>
          <w:sz w:val="28"/>
          <w:szCs w:val="28"/>
        </w:rPr>
        <w:t>5</w:t>
      </w:r>
      <w:r w:rsidRPr="00715C6E">
        <w:rPr>
          <w:sz w:val="28"/>
          <w:szCs w:val="28"/>
          <w:lang w:val="uk-UA"/>
        </w:rPr>
        <w:t>-0:</w:t>
      </w:r>
      <w:r w:rsidRPr="00432312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міщення(</w:t>
      </w:r>
      <w:r w:rsidRPr="0069593E">
        <w:rPr>
          <w:sz w:val="28"/>
          <w:szCs w:val="28"/>
        </w:rPr>
        <w:t>16</w:t>
      </w:r>
      <w:r w:rsidRPr="00715C6E">
        <w:rPr>
          <w:sz w:val="28"/>
          <w:szCs w:val="28"/>
          <w:lang w:val="uk-UA"/>
        </w:rPr>
        <w:t xml:space="preserve"> біти, значення від -</w:t>
      </w:r>
      <w:r w:rsidRPr="0069593E">
        <w:rPr>
          <w:color w:val="000000"/>
          <w:sz w:val="28"/>
          <w:szCs w:val="28"/>
        </w:rPr>
        <w:t>32768</w:t>
      </w:r>
      <w:r w:rsidRPr="00715C6E">
        <w:rPr>
          <w:sz w:val="28"/>
          <w:szCs w:val="28"/>
          <w:lang w:val="uk-UA"/>
        </w:rPr>
        <w:t xml:space="preserve"> до </w:t>
      </w:r>
      <w:r w:rsidRPr="0069593E">
        <w:rPr>
          <w:color w:val="000000"/>
          <w:sz w:val="28"/>
          <w:szCs w:val="28"/>
        </w:rPr>
        <w:t>32767</w:t>
      </w:r>
      <w:r>
        <w:rPr>
          <w:sz w:val="28"/>
          <w:szCs w:val="28"/>
          <w:lang w:val="uk-UA"/>
        </w:rPr>
        <w:t>)</w:t>
      </w:r>
      <w:r w:rsidRPr="00715C6E">
        <w:rPr>
          <w:sz w:val="28"/>
          <w:szCs w:val="28"/>
          <w:lang w:val="uk-UA"/>
        </w:rPr>
        <w:t>.</w:t>
      </w:r>
    </w:p>
    <w:tbl>
      <w:tblPr>
        <w:tblStyle w:val="af6"/>
        <w:tblW w:w="4532" w:type="pct"/>
        <w:jc w:val="center"/>
        <w:tblLook w:val="04A0" w:firstRow="1" w:lastRow="0" w:firstColumn="1" w:lastColumn="0" w:noHBand="0" w:noVBand="1"/>
      </w:tblPr>
      <w:tblGrid>
        <w:gridCol w:w="2028"/>
        <w:gridCol w:w="2028"/>
        <w:gridCol w:w="1711"/>
        <w:gridCol w:w="3679"/>
      </w:tblGrid>
      <w:tr w:rsidR="00432312" w:rsidRPr="00715C6E" w14:paraId="6321178E" w14:textId="77777777" w:rsidTr="00884317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auto"/>
          </w:tcPr>
          <w:p w14:paraId="09F7008E" w14:textId="77777777" w:rsidR="00432312" w:rsidRPr="00715C6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2028" w:type="dxa"/>
            <w:shd w:val="clear" w:color="auto" w:fill="auto"/>
          </w:tcPr>
          <w:p w14:paraId="63DCF6DD" w14:textId="77777777" w:rsidR="00432312" w:rsidRPr="00715C6E" w:rsidRDefault="00432312" w:rsidP="00884317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711" w:type="dxa"/>
            <w:shd w:val="clear" w:color="auto" w:fill="auto"/>
          </w:tcPr>
          <w:p w14:paraId="2EF76DBA" w14:textId="5D956D27" w:rsidR="00432312" w:rsidRPr="00715C6E" w:rsidRDefault="00432312" w:rsidP="00884317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3679" w:type="dxa"/>
            <w:shd w:val="clear" w:color="auto" w:fill="auto"/>
          </w:tcPr>
          <w:p w14:paraId="6539528F" w14:textId="0C6BEC9A" w:rsidR="00432312" w:rsidRPr="0069593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t>5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432312" w:rsidRPr="00715C6E" w14:paraId="141AC4AF" w14:textId="77777777" w:rsidTr="00884317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FFFF00"/>
          </w:tcPr>
          <w:p w14:paraId="07919A1A" w14:textId="77777777" w:rsidR="00432312" w:rsidRPr="00715C6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 w:rsidRPr="00C15BD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028" w:type="dxa"/>
            <w:shd w:val="clear" w:color="auto" w:fill="FFFF00"/>
          </w:tcPr>
          <w:p w14:paraId="77D1800E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711" w:type="dxa"/>
            <w:shd w:val="clear" w:color="auto" w:fill="FFFF00"/>
          </w:tcPr>
          <w:p w14:paraId="3B2A8429" w14:textId="6D44A076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unused</w:t>
            </w:r>
            <w:proofErr w:type="spellEnd"/>
          </w:p>
        </w:tc>
        <w:tc>
          <w:tcPr>
            <w:tcW w:w="3679" w:type="dxa"/>
            <w:shd w:val="clear" w:color="auto" w:fill="FFFF00"/>
          </w:tcPr>
          <w:p w14:paraId="691CE219" w14:textId="7AD76108" w:rsidR="00432312" w:rsidRPr="00432312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ffset</w:t>
            </w:r>
          </w:p>
        </w:tc>
      </w:tr>
    </w:tbl>
    <w:p w14:paraId="61F81AC1" w14:textId="77777777" w:rsidR="00432312" w:rsidRPr="00715C6E" w:rsidRDefault="00432312" w:rsidP="0043231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7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4F3746D7" w14:textId="5ABEF4D4" w:rsidR="00432312" w:rsidRPr="00432312" w:rsidRDefault="00432312" w:rsidP="00432312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Інструкції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lang w:val="uk-UA"/>
        </w:rPr>
        <w:t>1</w:t>
      </w:r>
      <w:r w:rsidRPr="00715C6E">
        <w:rPr>
          <w:sz w:val="28"/>
          <w:szCs w:val="28"/>
          <w:lang w:val="uk-UA"/>
        </w:rPr>
        <w:t>-типу</w:t>
      </w:r>
      <w:r w:rsidRPr="00432312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BSF</w:t>
      </w:r>
      <w:r w:rsidRPr="00432312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SR</w:t>
      </w:r>
      <w:r w:rsidRPr="00432312">
        <w:rPr>
          <w:sz w:val="28"/>
          <w:szCs w:val="28"/>
          <w:lang w:val="uk-UA"/>
        </w:rPr>
        <w:t>)</w:t>
      </w:r>
      <w:r w:rsidRPr="00715C6E">
        <w:rPr>
          <w:sz w:val="28"/>
          <w:szCs w:val="28"/>
          <w:lang w:val="uk-UA"/>
        </w:rPr>
        <w:t>:</w:t>
      </w:r>
    </w:p>
    <w:p w14:paraId="16A57828" w14:textId="77777777" w:rsidR="00432312" w:rsidRPr="00432312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432312">
        <w:rPr>
          <w:sz w:val="28"/>
          <w:szCs w:val="28"/>
          <w:lang w:val="uk-UA"/>
        </w:rPr>
        <w:t>біти 25-22: код операції</w:t>
      </w:r>
    </w:p>
    <w:p w14:paraId="302EA741" w14:textId="0456CF8C" w:rsidR="00432312" w:rsidRPr="00432312" w:rsidRDefault="00432312" w:rsidP="00432312">
      <w:pPr>
        <w:spacing w:line="360" w:lineRule="auto"/>
        <w:ind w:left="709"/>
        <w:rPr>
          <w:sz w:val="28"/>
          <w:szCs w:val="28"/>
        </w:rPr>
      </w:pPr>
      <w:r w:rsidRPr="00432312">
        <w:rPr>
          <w:sz w:val="28"/>
          <w:szCs w:val="28"/>
          <w:lang w:val="uk-UA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432312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08D3363E" w14:textId="63C40D54" w:rsidR="00432312" w:rsidRPr="00715C6E" w:rsidRDefault="00432312" w:rsidP="00432312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1</w:t>
      </w:r>
      <w:r>
        <w:rPr>
          <w:sz w:val="28"/>
          <w:szCs w:val="28"/>
          <w:lang w:val="en-US"/>
        </w:rPr>
        <w:t>8</w:t>
      </w:r>
      <w:r w:rsidRPr="00715C6E">
        <w:rPr>
          <w:sz w:val="28"/>
          <w:szCs w:val="28"/>
        </w:rPr>
        <w:t xml:space="preserve">-3: не </w:t>
      </w:r>
      <w:proofErr w:type="spellStart"/>
      <w:r w:rsidRPr="00715C6E">
        <w:rPr>
          <w:sz w:val="28"/>
          <w:szCs w:val="28"/>
        </w:rPr>
        <w:t>використовуються</w:t>
      </w:r>
      <w:proofErr w:type="spellEnd"/>
    </w:p>
    <w:p w14:paraId="29D4A2E5" w14:textId="77777777" w:rsidR="00432312" w:rsidRPr="00715C6E" w:rsidRDefault="00432312" w:rsidP="00432312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-0: </w:t>
      </w:r>
      <w:proofErr w:type="spellStart"/>
      <w:r w:rsidRPr="00715C6E">
        <w:rPr>
          <w:sz w:val="28"/>
          <w:szCs w:val="28"/>
          <w:lang w:val="en-US"/>
        </w:rPr>
        <w:t>destReg</w:t>
      </w:r>
      <w:proofErr w:type="spellEnd"/>
    </w:p>
    <w:tbl>
      <w:tblPr>
        <w:tblStyle w:val="af6"/>
        <w:tblW w:w="4538" w:type="pct"/>
        <w:jc w:val="center"/>
        <w:tblLook w:val="04A0" w:firstRow="1" w:lastRow="0" w:firstColumn="1" w:lastColumn="0" w:noHBand="0" w:noVBand="1"/>
      </w:tblPr>
      <w:tblGrid>
        <w:gridCol w:w="1806"/>
        <w:gridCol w:w="1808"/>
        <w:gridCol w:w="1517"/>
        <w:gridCol w:w="1601"/>
        <w:gridCol w:w="2726"/>
      </w:tblGrid>
      <w:tr w:rsidR="00432312" w:rsidRPr="00715C6E" w14:paraId="5E271E54" w14:textId="77777777" w:rsidTr="00432312">
        <w:trPr>
          <w:jc w:val="center"/>
        </w:trPr>
        <w:tc>
          <w:tcPr>
            <w:tcW w:w="1806" w:type="dxa"/>
            <w:tcBorders>
              <w:right w:val="nil"/>
            </w:tcBorders>
            <w:shd w:val="clear" w:color="auto" w:fill="auto"/>
          </w:tcPr>
          <w:p w14:paraId="5D79F1C6" w14:textId="77777777" w:rsidR="00432312" w:rsidRPr="0069593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1808" w:type="dxa"/>
            <w:shd w:val="clear" w:color="auto" w:fill="auto"/>
          </w:tcPr>
          <w:p w14:paraId="2A3D16D1" w14:textId="77777777" w:rsidR="00432312" w:rsidRPr="00C15BD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517" w:type="dxa"/>
            <w:shd w:val="clear" w:color="auto" w:fill="auto"/>
          </w:tcPr>
          <w:p w14:paraId="04A11A42" w14:textId="77777777" w:rsidR="00432312" w:rsidRPr="00C15BDE" w:rsidRDefault="00432312" w:rsidP="00884317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601" w:type="dxa"/>
            <w:shd w:val="clear" w:color="auto" w:fill="auto"/>
          </w:tcPr>
          <w:p w14:paraId="46806C66" w14:textId="4638991D" w:rsidR="00432312" w:rsidRPr="00715C6E" w:rsidRDefault="00432312" w:rsidP="00884317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t>8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2726" w:type="dxa"/>
            <w:shd w:val="clear" w:color="auto" w:fill="auto"/>
          </w:tcPr>
          <w:p w14:paraId="47CB5275" w14:textId="77777777" w:rsidR="00432312" w:rsidRPr="00715C6E" w:rsidRDefault="00432312" w:rsidP="00884317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</w:t>
            </w:r>
            <w:r w:rsidRPr="00715C6E">
              <w:rPr>
                <w:sz w:val="28"/>
                <w:szCs w:val="28"/>
                <w:lang w:val="uk-UA"/>
              </w:rPr>
              <w:t>-0</w:t>
            </w:r>
          </w:p>
        </w:tc>
      </w:tr>
      <w:tr w:rsidR="00432312" w:rsidRPr="00715C6E" w14:paraId="1CAEF836" w14:textId="77777777" w:rsidTr="00432312">
        <w:trPr>
          <w:jc w:val="center"/>
        </w:trPr>
        <w:tc>
          <w:tcPr>
            <w:tcW w:w="1806" w:type="dxa"/>
            <w:tcBorders>
              <w:right w:val="nil"/>
            </w:tcBorders>
            <w:shd w:val="clear" w:color="auto" w:fill="FFFF00"/>
          </w:tcPr>
          <w:p w14:paraId="1DC375D4" w14:textId="77777777" w:rsidR="00432312" w:rsidRPr="0069593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808" w:type="dxa"/>
            <w:shd w:val="clear" w:color="auto" w:fill="FFFF00"/>
          </w:tcPr>
          <w:p w14:paraId="6E8BFC69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517" w:type="dxa"/>
            <w:shd w:val="clear" w:color="auto" w:fill="FFFF00"/>
          </w:tcPr>
          <w:p w14:paraId="0B5F4368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601" w:type="dxa"/>
            <w:shd w:val="clear" w:color="auto" w:fill="FFFF00"/>
          </w:tcPr>
          <w:p w14:paraId="6550A2D6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726" w:type="dxa"/>
            <w:shd w:val="clear" w:color="auto" w:fill="FFFF00"/>
          </w:tcPr>
          <w:p w14:paraId="6183E9D8" w14:textId="77777777" w:rsidR="00432312" w:rsidRPr="00715C6E" w:rsidRDefault="00432312" w:rsidP="0088431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</w:tr>
    </w:tbl>
    <w:p w14:paraId="7F74E2F1" w14:textId="77777777" w:rsidR="00432312" w:rsidRPr="00715C6E" w:rsidRDefault="00432312" w:rsidP="00432312">
      <w:pPr>
        <w:spacing w:line="360" w:lineRule="auto"/>
        <w:ind w:firstLine="709"/>
        <w:jc w:val="center"/>
      </w:pPr>
      <w:r w:rsidRPr="00715C6E">
        <w:rPr>
          <w:sz w:val="28"/>
          <w:szCs w:val="28"/>
          <w:lang w:val="uk-UA"/>
        </w:rPr>
        <w:t>Рис.</w:t>
      </w:r>
      <w:r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6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32AE4279" w14:textId="77777777" w:rsidR="00432312" w:rsidRPr="00432312" w:rsidRDefault="00432312" w:rsidP="00432312">
      <w:pPr>
        <w:spacing w:line="360" w:lineRule="auto"/>
        <w:ind w:firstLine="709"/>
        <w:jc w:val="center"/>
        <w:rPr>
          <w:sz w:val="28"/>
          <w:szCs w:val="28"/>
        </w:rPr>
      </w:pPr>
    </w:p>
    <w:p w14:paraId="06778056" w14:textId="77777777" w:rsidR="00432312" w:rsidRPr="00432312" w:rsidRDefault="00432312">
      <w:pPr>
        <w:spacing w:line="360" w:lineRule="auto"/>
        <w:ind w:firstLine="709"/>
        <w:jc w:val="center"/>
        <w:rPr>
          <w:lang w:val="uk-UA"/>
        </w:rPr>
      </w:pPr>
    </w:p>
    <w:p w14:paraId="66A06A21" w14:textId="77777777" w:rsidR="007557A3" w:rsidRPr="003A12D9" w:rsidRDefault="00803F41" w:rsidP="003A12D9">
      <w:pPr>
        <w:pStyle w:val="2"/>
        <w:keepLines w:val="0"/>
        <w:numPr>
          <w:ilvl w:val="1"/>
          <w:numId w:val="19"/>
        </w:numPr>
        <w:tabs>
          <w:tab w:val="left" w:pos="1134"/>
        </w:tabs>
        <w:spacing w:before="0" w:line="360" w:lineRule="auto"/>
        <w:ind w:left="720"/>
        <w:jc w:val="center"/>
        <w:rPr>
          <w:rFonts w:ascii="Times New Roman" w:hAnsi="Times New Roman" w:cs="Times New Roman"/>
          <w:color w:val="auto"/>
          <w:sz w:val="28"/>
        </w:rPr>
      </w:pPr>
      <w:bookmarkStart w:id="26" w:name="_Toc530411292"/>
      <w:bookmarkStart w:id="27" w:name="_Toc529128975"/>
      <w:bookmarkStart w:id="28" w:name="_Toc26707627"/>
      <w:proofErr w:type="spellStart"/>
      <w:r w:rsidRPr="003A12D9">
        <w:rPr>
          <w:rFonts w:ascii="Times New Roman" w:hAnsi="Times New Roman" w:cs="Times New Roman"/>
          <w:color w:val="auto"/>
          <w:sz w:val="28"/>
        </w:rPr>
        <w:t>Потактове</w:t>
      </w:r>
      <w:proofErr w:type="spellEnd"/>
      <w:r w:rsidRPr="003A12D9">
        <w:rPr>
          <w:rFonts w:ascii="Times New Roman" w:hAnsi="Times New Roman" w:cs="Times New Roman"/>
          <w:color w:val="auto"/>
          <w:sz w:val="28"/>
        </w:rPr>
        <w:t xml:space="preserve"> </w:t>
      </w:r>
      <w:proofErr w:type="spellStart"/>
      <w:r w:rsidRPr="003A12D9">
        <w:rPr>
          <w:rFonts w:ascii="Times New Roman" w:hAnsi="Times New Roman" w:cs="Times New Roman"/>
          <w:color w:val="auto"/>
          <w:sz w:val="28"/>
        </w:rPr>
        <w:t>виконання</w:t>
      </w:r>
      <w:proofErr w:type="spellEnd"/>
      <w:r w:rsidRPr="003A12D9">
        <w:rPr>
          <w:rFonts w:ascii="Times New Roman" w:hAnsi="Times New Roman" w:cs="Times New Roman"/>
          <w:color w:val="auto"/>
          <w:sz w:val="28"/>
        </w:rPr>
        <w:t xml:space="preserve"> команд</w:t>
      </w:r>
      <w:bookmarkEnd w:id="26"/>
      <w:bookmarkEnd w:id="27"/>
      <w:bookmarkEnd w:id="28"/>
    </w:p>
    <w:p w14:paraId="33146D60" w14:textId="18BEA572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lang w:val="en-US"/>
        </w:rPr>
      </w:pPr>
      <w:r w:rsidRPr="00715C6E">
        <w:rPr>
          <w:sz w:val="28"/>
          <w:szCs w:val="28"/>
          <w:lang w:val="uk-UA"/>
        </w:rPr>
        <w:t xml:space="preserve">Інструкції </w:t>
      </w:r>
      <w:r w:rsidR="00432312">
        <w:rPr>
          <w:rFonts w:eastAsia="Calibri"/>
          <w:sz w:val="28"/>
          <w:szCs w:val="28"/>
          <w:lang w:val="en-US" w:eastAsia="ko-KR"/>
        </w:rPr>
        <w:t>XIDIV</w:t>
      </w:r>
      <w:r w:rsidR="00432312" w:rsidRPr="00432312">
        <w:rPr>
          <w:rFonts w:eastAsia="Calibri"/>
          <w:sz w:val="28"/>
          <w:szCs w:val="28"/>
          <w:lang w:val="en-US"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IMUL</w:t>
      </w:r>
      <w:r w:rsidR="00432312" w:rsidRPr="00432312">
        <w:rPr>
          <w:rFonts w:eastAsia="Calibri"/>
          <w:sz w:val="28"/>
          <w:szCs w:val="28"/>
          <w:lang w:val="en-US"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DIV</w:t>
      </w:r>
      <w:r w:rsidR="00432312" w:rsidRPr="00432312">
        <w:rPr>
          <w:rFonts w:eastAsia="Calibri"/>
          <w:sz w:val="28"/>
          <w:szCs w:val="28"/>
          <w:lang w:val="en-US" w:eastAsia="ko-KR"/>
        </w:rPr>
        <w:t>,</w:t>
      </w:r>
      <w:r w:rsidR="00432312" w:rsidRPr="00432312">
        <w:rPr>
          <w:sz w:val="28"/>
          <w:szCs w:val="28"/>
          <w:lang w:val="en-US"/>
        </w:rPr>
        <w:t xml:space="preserve"> </w:t>
      </w:r>
      <w:r w:rsidR="00432312">
        <w:rPr>
          <w:sz w:val="28"/>
          <w:szCs w:val="28"/>
          <w:lang w:val="en-US"/>
        </w:rPr>
        <w:t>AND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XOR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CMPGE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NAND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ADD</w:t>
      </w:r>
      <w:r w:rsidRPr="00715C6E">
        <w:rPr>
          <w:sz w:val="28"/>
          <w:szCs w:val="28"/>
          <w:lang w:val="uk-UA"/>
        </w:rPr>
        <w:t>:</w:t>
      </w:r>
    </w:p>
    <w:p w14:paraId="31B4B93E" w14:textId="77777777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</w:rPr>
        <w:t>memAddr</w:t>
      </w:r>
      <w:r w:rsidRPr="00715C6E">
        <w:rPr>
          <w:sz w:val="28"/>
          <w:szCs w:val="28"/>
          <w:lang w:val="uk-UA"/>
        </w:rPr>
        <w:t xml:space="preserve"> &lt;= </w:t>
      </w:r>
      <w:r w:rsidRPr="00715C6E">
        <w:rPr>
          <w:sz w:val="28"/>
          <w:szCs w:val="28"/>
        </w:rPr>
        <w:t>PC</w:t>
      </w:r>
      <w:r w:rsidRPr="00715C6E">
        <w:rPr>
          <w:sz w:val="28"/>
          <w:szCs w:val="28"/>
          <w:lang w:val="uk-UA"/>
        </w:rPr>
        <w:t>;</w:t>
      </w:r>
    </w:p>
    <w:p w14:paraId="7D33504B" w14:textId="77777777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</w:rPr>
        <w:lastRenderedPageBreak/>
        <w:t>PC</w:t>
      </w:r>
      <w:r w:rsidRPr="00715C6E">
        <w:rPr>
          <w:sz w:val="28"/>
          <w:szCs w:val="28"/>
          <w:lang w:val="uk-UA"/>
        </w:rPr>
        <w:t xml:space="preserve">++; </w:t>
      </w:r>
      <w:r w:rsidRPr="00715C6E">
        <w:rPr>
          <w:sz w:val="28"/>
          <w:szCs w:val="28"/>
        </w:rPr>
        <w:t>mem</w:t>
      </w:r>
      <w:r w:rsidRPr="00715C6E">
        <w:rPr>
          <w:sz w:val="28"/>
          <w:szCs w:val="28"/>
          <w:lang w:val="uk-UA"/>
        </w:rPr>
        <w:t xml:space="preserve"> (встановлення адреси);</w:t>
      </w:r>
    </w:p>
    <w:p w14:paraId="349C461B" w14:textId="77777777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uk-UA"/>
        </w:rPr>
      </w:pPr>
      <w:proofErr w:type="spell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uk-UA"/>
        </w:rPr>
        <w:t xml:space="preserve"> &lt;= </w:t>
      </w:r>
      <w:proofErr w:type="spellStart"/>
      <w:r w:rsidRPr="00715C6E">
        <w:rPr>
          <w:sz w:val="28"/>
          <w:szCs w:val="28"/>
        </w:rPr>
        <w:t>mem</w:t>
      </w:r>
      <w:proofErr w:type="spellEnd"/>
      <w:r w:rsidRPr="00715C6E">
        <w:rPr>
          <w:sz w:val="28"/>
          <w:szCs w:val="28"/>
          <w:lang w:val="uk-UA"/>
        </w:rPr>
        <w:t>[</w:t>
      </w:r>
      <w:proofErr w:type="spellStart"/>
      <w:r w:rsidRPr="00715C6E">
        <w:rPr>
          <w:sz w:val="28"/>
          <w:szCs w:val="28"/>
        </w:rPr>
        <w:t>memAddr</w:t>
      </w:r>
      <w:proofErr w:type="spellEnd"/>
      <w:r w:rsidRPr="00715C6E">
        <w:rPr>
          <w:sz w:val="28"/>
          <w:szCs w:val="28"/>
          <w:lang w:val="uk-UA"/>
        </w:rPr>
        <w:t>];</w:t>
      </w:r>
    </w:p>
    <w:p w14:paraId="6A3A5332" w14:textId="7FD63B62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  <w:lang w:val="en-US"/>
        </w:rPr>
        <w:t>aluOP</w:t>
      </w:r>
      <w:proofErr w:type="spellEnd"/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&lt;=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uk-UA"/>
        </w:rPr>
        <w:t>-</w:t>
      </w:r>
      <w:r w:rsidR="005277E6">
        <w:rPr>
          <w:sz w:val="28"/>
          <w:szCs w:val="28"/>
          <w:lang w:val="en-US"/>
        </w:rPr>
        <w:t>16</w:t>
      </w:r>
      <w:r w:rsidRPr="00715C6E">
        <w:rPr>
          <w:sz w:val="28"/>
          <w:szCs w:val="28"/>
          <w:lang w:val="en-US"/>
        </w:rPr>
        <w:t>]]</w:t>
      </w:r>
    </w:p>
    <w:p w14:paraId="5A9699C0" w14:textId="16350C8E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lang w:val="en-US"/>
        </w:rPr>
      </w:pP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&lt;=</w:t>
      </w:r>
      <w:proofErr w:type="spellStart"/>
      <w:r w:rsidRPr="00715C6E">
        <w:rPr>
          <w:sz w:val="28"/>
          <w:szCs w:val="28"/>
          <w:lang w:val="en-US"/>
        </w:rPr>
        <w:t>aluOP</w:t>
      </w:r>
      <w:proofErr w:type="spellEnd"/>
      <w:r w:rsidRPr="00715C6E">
        <w:rPr>
          <w:sz w:val="28"/>
          <w:szCs w:val="28"/>
          <w:lang w:val="en-US"/>
        </w:rPr>
        <w:t xml:space="preserve"> operation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en-US"/>
        </w:rPr>
        <w:t>21</w:t>
      </w:r>
      <w:r w:rsidRPr="00715C6E">
        <w:rPr>
          <w:sz w:val="28"/>
          <w:szCs w:val="28"/>
          <w:lang w:val="uk-UA"/>
        </w:rPr>
        <w:t>-</w:t>
      </w:r>
      <w:r w:rsidR="005277E6">
        <w:rPr>
          <w:sz w:val="28"/>
          <w:szCs w:val="28"/>
          <w:lang w:val="en-US"/>
        </w:rPr>
        <w:t>19</w:t>
      </w:r>
      <w:r w:rsidRPr="00715C6E">
        <w:rPr>
          <w:sz w:val="28"/>
          <w:szCs w:val="28"/>
          <w:lang w:val="en-US"/>
        </w:rPr>
        <w:t xml:space="preserve">]]; </w:t>
      </w:r>
    </w:p>
    <w:p w14:paraId="5E954CDD" w14:textId="2699C9A6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  <w:lang w:val="uk-UA"/>
        </w:rPr>
        <w:t>-0</w:t>
      </w:r>
      <w:r w:rsidRPr="00715C6E">
        <w:rPr>
          <w:sz w:val="28"/>
          <w:szCs w:val="28"/>
        </w:rPr>
        <w:t>]</w:t>
      </w:r>
      <w:r w:rsidRPr="00715C6E">
        <w:rPr>
          <w:sz w:val="28"/>
          <w:szCs w:val="28"/>
          <w:lang w:val="en-US"/>
        </w:rPr>
        <w:t>]</w:t>
      </w:r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</w:rPr>
        <w:t>;</w:t>
      </w:r>
    </w:p>
    <w:p w14:paraId="20B2ACA1" w14:textId="4173DD03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</w:pPr>
      <w:r w:rsidRPr="00715C6E">
        <w:rPr>
          <w:sz w:val="28"/>
          <w:szCs w:val="28"/>
          <w:lang w:val="uk-UA"/>
        </w:rPr>
        <w:t>Інструкції</w:t>
      </w:r>
      <w:r w:rsidRPr="00715C6E">
        <w:rPr>
          <w:b/>
          <w:sz w:val="28"/>
          <w:szCs w:val="28"/>
          <w:lang w:val="uk-UA"/>
        </w:rPr>
        <w:t xml:space="preserve"> </w:t>
      </w:r>
      <w:proofErr w:type="spellStart"/>
      <w:r w:rsidRPr="00715C6E">
        <w:rPr>
          <w:sz w:val="28"/>
          <w:szCs w:val="28"/>
          <w:lang w:val="en-US"/>
        </w:rPr>
        <w:t>lw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sw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beq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="00C14D9E">
        <w:rPr>
          <w:rFonts w:eastAsia="Calibri"/>
          <w:sz w:val="28"/>
          <w:szCs w:val="28"/>
          <w:lang w:val="en-US"/>
        </w:rPr>
        <w:t>jmae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jm</w:t>
      </w:r>
      <w:r w:rsidR="00C14D9E">
        <w:rPr>
          <w:sz w:val="28"/>
          <w:szCs w:val="28"/>
          <w:lang w:val="en-US"/>
        </w:rPr>
        <w:t>nae</w:t>
      </w:r>
      <w:proofErr w:type="spellEnd"/>
      <w:r w:rsidR="003721F1" w:rsidRPr="003721F1">
        <w:rPr>
          <w:sz w:val="28"/>
          <w:szCs w:val="28"/>
        </w:rPr>
        <w:t xml:space="preserve">, </w:t>
      </w:r>
      <w:proofErr w:type="spellStart"/>
      <w:r w:rsidR="003721F1">
        <w:rPr>
          <w:sz w:val="28"/>
          <w:szCs w:val="28"/>
          <w:lang w:val="en-US"/>
        </w:rPr>
        <w:t>jne</w:t>
      </w:r>
      <w:proofErr w:type="spellEnd"/>
      <w:r w:rsidRPr="00715C6E">
        <w:rPr>
          <w:sz w:val="28"/>
          <w:szCs w:val="28"/>
          <w:lang w:val="uk-UA"/>
        </w:rPr>
        <w:t>:</w:t>
      </w:r>
    </w:p>
    <w:p w14:paraId="01955703" w14:textId="77777777" w:rsidR="007557A3" w:rsidRPr="00715C6E" w:rsidRDefault="00803F41">
      <w:pPr>
        <w:pStyle w:val="ac"/>
        <w:numPr>
          <w:ilvl w:val="0"/>
          <w:numId w:val="13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AU"/>
        </w:rPr>
      </w:pPr>
      <w:r w:rsidRPr="00715C6E">
        <w:rPr>
          <w:sz w:val="28"/>
          <w:szCs w:val="28"/>
        </w:rPr>
        <w:t>s</w:t>
      </w:r>
      <w:r w:rsidRPr="00715C6E">
        <w:rPr>
          <w:sz w:val="28"/>
          <w:szCs w:val="28"/>
          <w:lang w:val="en-US"/>
        </w:rPr>
        <w:t>w</w:t>
      </w:r>
      <w:r w:rsidRPr="00715C6E">
        <w:rPr>
          <w:sz w:val="28"/>
          <w:szCs w:val="28"/>
        </w:rPr>
        <w:t>/l</w:t>
      </w:r>
      <w:r w:rsidRPr="00715C6E">
        <w:rPr>
          <w:sz w:val="28"/>
          <w:szCs w:val="28"/>
          <w:lang w:val="en-US"/>
        </w:rPr>
        <w:t>w</w:t>
      </w:r>
    </w:p>
    <w:p w14:paraId="5937BC3F" w14:textId="77777777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memAddr &lt;= PC;</w:t>
      </w:r>
    </w:p>
    <w:p w14:paraId="4A3D9288" w14:textId="77777777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372B41F3" w14:textId="77777777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proofErr w:type="spell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</w:rPr>
        <w:t>mem</w:t>
      </w:r>
      <w:proofErr w:type="spellEnd"/>
      <w:r w:rsidRPr="00715C6E">
        <w:rPr>
          <w:sz w:val="28"/>
          <w:szCs w:val="28"/>
        </w:rPr>
        <w:t>[</w:t>
      </w:r>
      <w:proofErr w:type="spellStart"/>
      <w:r w:rsidRPr="00715C6E">
        <w:rPr>
          <w:sz w:val="28"/>
          <w:szCs w:val="28"/>
        </w:rPr>
        <w:t>memAddr</w:t>
      </w:r>
      <w:proofErr w:type="spellEnd"/>
      <w:r w:rsidRPr="00715C6E">
        <w:rPr>
          <w:sz w:val="28"/>
          <w:szCs w:val="28"/>
        </w:rPr>
        <w:t>];</w:t>
      </w:r>
    </w:p>
    <w:p w14:paraId="118DD941" w14:textId="57413AB4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</w:rPr>
        <w:t>memAddr</w:t>
      </w:r>
      <w:proofErr w:type="spellEnd"/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6</w:t>
      </w:r>
      <w:r w:rsidRPr="00715C6E">
        <w:rPr>
          <w:sz w:val="28"/>
          <w:szCs w:val="28"/>
        </w:rPr>
        <w:t xml:space="preserve">]] + </w:t>
      </w:r>
      <w:proofErr w:type="spell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 xml:space="preserve"> [</w:t>
      </w:r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5-0</w:t>
      </w:r>
      <w:r w:rsidRPr="00715C6E">
        <w:rPr>
          <w:sz w:val="28"/>
          <w:szCs w:val="28"/>
        </w:rPr>
        <w:t>];</w:t>
      </w:r>
    </w:p>
    <w:p w14:paraId="09D43B27" w14:textId="0AF6D715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proofErr w:type="spellStart"/>
      <w:r w:rsidRPr="00715C6E">
        <w:rPr>
          <w:sz w:val="28"/>
          <w:szCs w:val="28"/>
          <w:lang w:val="en-US"/>
        </w:rPr>
        <w:t>memData</w:t>
      </w:r>
      <w:proofErr w:type="spellEnd"/>
      <w:r w:rsidRPr="00715C6E">
        <w:rPr>
          <w:sz w:val="28"/>
          <w:szCs w:val="28"/>
          <w:lang w:val="en-US"/>
        </w:rPr>
        <w:t xml:space="preserve"> &lt;= mem[</w:t>
      </w:r>
      <w:proofErr w:type="spellStart"/>
      <w:r w:rsidRPr="00715C6E">
        <w:rPr>
          <w:sz w:val="28"/>
          <w:szCs w:val="28"/>
          <w:lang w:val="en-US"/>
        </w:rPr>
        <w:t>mamAddr</w:t>
      </w:r>
      <w:proofErr w:type="spellEnd"/>
      <w:r w:rsidRPr="00715C6E">
        <w:rPr>
          <w:sz w:val="28"/>
          <w:szCs w:val="28"/>
          <w:lang w:val="en-US"/>
        </w:rPr>
        <w:t>]; or mem[</w:t>
      </w:r>
      <w:proofErr w:type="spellStart"/>
      <w:r w:rsidRPr="00715C6E">
        <w:rPr>
          <w:sz w:val="28"/>
          <w:szCs w:val="28"/>
          <w:lang w:val="en-US"/>
        </w:rPr>
        <w:t>mamAddr</w:t>
      </w:r>
      <w:proofErr w:type="spellEnd"/>
      <w:r w:rsidRPr="00715C6E">
        <w:rPr>
          <w:sz w:val="28"/>
          <w:szCs w:val="28"/>
          <w:lang w:val="en-US"/>
        </w:rPr>
        <w:t xml:space="preserve">] &lt;= </w:t>
      </w:r>
      <w:proofErr w:type="spellStart"/>
      <w:r w:rsidRPr="00715C6E">
        <w:rPr>
          <w:sz w:val="28"/>
          <w:szCs w:val="28"/>
          <w:lang w:val="en-US"/>
        </w:rPr>
        <w:t>memData</w:t>
      </w:r>
      <w:proofErr w:type="spellEnd"/>
      <w:r w:rsidRPr="00715C6E">
        <w:rPr>
          <w:sz w:val="28"/>
          <w:szCs w:val="28"/>
          <w:lang w:val="en-US"/>
        </w:rPr>
        <w:t xml:space="preserve"> then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6]] &lt;= mem[</w:t>
      </w:r>
      <w:proofErr w:type="spellStart"/>
      <w:r w:rsidRPr="00715C6E">
        <w:rPr>
          <w:sz w:val="28"/>
          <w:szCs w:val="28"/>
          <w:lang w:val="en-US"/>
        </w:rPr>
        <w:t>Addr</w:t>
      </w:r>
      <w:proofErr w:type="spellEnd"/>
      <w:r w:rsidRPr="00715C6E">
        <w:rPr>
          <w:sz w:val="28"/>
          <w:szCs w:val="28"/>
          <w:lang w:val="en-US"/>
        </w:rPr>
        <w:t>];</w:t>
      </w:r>
    </w:p>
    <w:p w14:paraId="2DEE04E9" w14:textId="77777777" w:rsidR="007557A3" w:rsidRPr="00715C6E" w:rsidRDefault="00803F41">
      <w:pPr>
        <w:pStyle w:val="ac"/>
        <w:numPr>
          <w:ilvl w:val="0"/>
          <w:numId w:val="13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uk-UA"/>
        </w:rPr>
        <w:t>у</w:t>
      </w:r>
      <w:r w:rsidRPr="00715C6E">
        <w:rPr>
          <w:sz w:val="28"/>
          <w:szCs w:val="28"/>
        </w:rPr>
        <w:t>мовних переходів</w:t>
      </w:r>
    </w:p>
    <w:p w14:paraId="1F3F2BE6" w14:textId="77777777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memAddr &lt;= PC;</w:t>
      </w:r>
    </w:p>
    <w:p w14:paraId="5583D472" w14:textId="77777777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3D79F49A" w14:textId="77777777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IR &lt;= mem[memAddr];</w:t>
      </w:r>
    </w:p>
    <w:p w14:paraId="0AA993F6" w14:textId="00CE0820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  <w:lang w:val="en-US"/>
        </w:rPr>
        <w:t xml:space="preserve"> &lt;= </w:t>
      </w:r>
      <w:proofErr w:type="gramStart"/>
      <w:r w:rsidRPr="00715C6E">
        <w:rPr>
          <w:sz w:val="28"/>
          <w:szCs w:val="28"/>
          <w:lang w:val="en-US"/>
        </w:rPr>
        <w:t>Reg[</w:t>
      </w:r>
      <w:proofErr w:type="spellStart"/>
      <w:proofErr w:type="gramEnd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en-US"/>
        </w:rPr>
        <w:t>21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9</w:t>
      </w:r>
      <w:r w:rsidRPr="00715C6E">
        <w:rPr>
          <w:sz w:val="28"/>
          <w:szCs w:val="28"/>
          <w:lang w:val="en-US"/>
        </w:rPr>
        <w:t xml:space="preserve">]] </w:t>
      </w:r>
      <w:proofErr w:type="spellStart"/>
      <w:r w:rsidRPr="00715C6E">
        <w:rPr>
          <w:sz w:val="28"/>
          <w:szCs w:val="28"/>
          <w:lang w:val="en-US"/>
        </w:rPr>
        <w:t>logic_operation</w:t>
      </w:r>
      <w:proofErr w:type="spellEnd"/>
      <w:r w:rsidRPr="00715C6E">
        <w:rPr>
          <w:sz w:val="28"/>
          <w:szCs w:val="28"/>
          <w:lang w:val="en-US"/>
        </w:rPr>
        <w:t xml:space="preserve"> Reg[</w:t>
      </w:r>
      <w:proofErr w:type="spell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6]];</w:t>
      </w:r>
    </w:p>
    <w:p w14:paraId="269DF9F1" w14:textId="77777777" w:rsidR="007557A3" w:rsidRPr="00715C6E" w:rsidRDefault="00803F41">
      <w:pPr>
        <w:spacing w:line="360" w:lineRule="auto"/>
        <w:ind w:left="720"/>
        <w:rPr>
          <w:i/>
          <w:sz w:val="28"/>
          <w:szCs w:val="28"/>
        </w:rPr>
      </w:pPr>
      <w:r w:rsidRPr="00715C6E">
        <w:rPr>
          <w:sz w:val="28"/>
          <w:szCs w:val="28"/>
        </w:rPr>
        <w:t>Якщо умова виконується, то</w:t>
      </w:r>
      <w:r w:rsidRPr="00715C6E">
        <w:rPr>
          <w:i/>
          <w:sz w:val="28"/>
          <w:szCs w:val="28"/>
        </w:rPr>
        <w:t>:</w:t>
      </w:r>
    </w:p>
    <w:p w14:paraId="158A6786" w14:textId="14F287FF" w:rsidR="007557A3" w:rsidRPr="003721F1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 xml:space="preserve">PC </w:t>
      </w:r>
      <w:r w:rsidRPr="00715C6E">
        <w:rPr>
          <w:sz w:val="28"/>
          <w:szCs w:val="28"/>
        </w:rPr>
        <w:t>&lt;= PC +</w:t>
      </w:r>
      <w:r w:rsidRPr="00715C6E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5-0</w:t>
      </w:r>
      <w:r w:rsidRPr="00715C6E">
        <w:rPr>
          <w:sz w:val="28"/>
          <w:szCs w:val="28"/>
        </w:rPr>
        <w:t xml:space="preserve">] </w:t>
      </w:r>
      <w:r w:rsidRPr="00715C6E">
        <w:rPr>
          <w:sz w:val="28"/>
          <w:szCs w:val="28"/>
          <w:lang w:val="en-US"/>
        </w:rPr>
        <w:t>+</w:t>
      </w:r>
      <w:r w:rsidRPr="00715C6E">
        <w:rPr>
          <w:sz w:val="28"/>
          <w:szCs w:val="28"/>
        </w:rPr>
        <w:t xml:space="preserve"> 1</w:t>
      </w:r>
      <w:r w:rsidRPr="00715C6E">
        <w:rPr>
          <w:sz w:val="28"/>
          <w:szCs w:val="28"/>
          <w:lang w:val="uk-UA"/>
        </w:rPr>
        <w:t>;</w:t>
      </w:r>
    </w:p>
    <w:p w14:paraId="3757F530" w14:textId="2961BA4B" w:rsidR="003721F1" w:rsidRPr="003721F1" w:rsidRDefault="003721F1" w:rsidP="003721F1">
      <w:pPr>
        <w:pStyle w:val="ac"/>
        <w:numPr>
          <w:ilvl w:val="0"/>
          <w:numId w:val="24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NE</w:t>
      </w:r>
    </w:p>
    <w:p w14:paraId="1E86FCD8" w14:textId="77777777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 xml:space="preserve"> &lt;= PC;</w:t>
      </w:r>
    </w:p>
    <w:p w14:paraId="3B9EB59F" w14:textId="77777777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PC++;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 xml:space="preserve"> (</w:t>
      </w:r>
      <w:proofErr w:type="spellStart"/>
      <w:r w:rsidRPr="003721F1">
        <w:rPr>
          <w:sz w:val="28"/>
          <w:szCs w:val="28"/>
        </w:rPr>
        <w:t>встановлення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адреси</w:t>
      </w:r>
      <w:proofErr w:type="spellEnd"/>
      <w:r w:rsidRPr="003721F1">
        <w:rPr>
          <w:sz w:val="28"/>
          <w:szCs w:val="28"/>
        </w:rPr>
        <w:t>);</w:t>
      </w:r>
    </w:p>
    <w:p w14:paraId="52AA75B8" w14:textId="77777777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IR &lt;=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>[</w:t>
      </w: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>];</w:t>
      </w:r>
    </w:p>
    <w:p w14:paraId="7072EF54" w14:textId="716AF2EE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  <w:lang w:val="en-US"/>
        </w:rPr>
      </w:pPr>
      <w:proofErr w:type="spellStart"/>
      <w:r w:rsidRPr="003721F1">
        <w:rPr>
          <w:sz w:val="28"/>
          <w:szCs w:val="28"/>
          <w:lang w:val="en-US"/>
        </w:rPr>
        <w:t>aluRes</w:t>
      </w:r>
      <w:proofErr w:type="spellEnd"/>
      <w:r w:rsidRPr="003721F1">
        <w:rPr>
          <w:sz w:val="28"/>
          <w:szCs w:val="28"/>
          <w:lang w:val="en-US"/>
        </w:rPr>
        <w:t xml:space="preserve"> &lt;= </w:t>
      </w:r>
      <w:proofErr w:type="gramStart"/>
      <w:r>
        <w:rPr>
          <w:sz w:val="28"/>
          <w:szCs w:val="28"/>
          <w:lang w:val="en-US"/>
        </w:rPr>
        <w:t>ZF !</w:t>
      </w:r>
      <w:proofErr w:type="gramEnd"/>
      <w:r>
        <w:rPr>
          <w:sz w:val="28"/>
          <w:szCs w:val="28"/>
          <w:lang w:val="en-US"/>
        </w:rPr>
        <w:t>= 0</w:t>
      </w:r>
    </w:p>
    <w:p w14:paraId="04546168" w14:textId="32AA4EE4" w:rsidR="003721F1" w:rsidRPr="003721F1" w:rsidRDefault="003721F1" w:rsidP="003721F1">
      <w:pPr>
        <w:spacing w:line="360" w:lineRule="auto"/>
        <w:ind w:firstLine="709"/>
        <w:rPr>
          <w:i/>
          <w:sz w:val="28"/>
          <w:szCs w:val="28"/>
        </w:rPr>
      </w:pPr>
      <w:proofErr w:type="spellStart"/>
      <w:r w:rsidRPr="003721F1">
        <w:rPr>
          <w:sz w:val="28"/>
          <w:szCs w:val="28"/>
        </w:rPr>
        <w:t>Якщо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умова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виконується</w:t>
      </w:r>
      <w:proofErr w:type="spellEnd"/>
      <w:r w:rsidRPr="003721F1">
        <w:rPr>
          <w:sz w:val="28"/>
          <w:szCs w:val="28"/>
        </w:rPr>
        <w:t>, то</w:t>
      </w:r>
      <w:r w:rsidRPr="003721F1">
        <w:rPr>
          <w:i/>
          <w:sz w:val="28"/>
          <w:szCs w:val="28"/>
        </w:rPr>
        <w:t>:</w:t>
      </w:r>
    </w:p>
    <w:p w14:paraId="342977DF" w14:textId="12660225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 w:rsidRPr="003721F1">
        <w:rPr>
          <w:sz w:val="28"/>
          <w:szCs w:val="28"/>
          <w:lang w:val="en-US"/>
        </w:rPr>
        <w:t xml:space="preserve">PC </w:t>
      </w:r>
      <w:r w:rsidRPr="003721F1">
        <w:rPr>
          <w:sz w:val="28"/>
          <w:szCs w:val="28"/>
        </w:rPr>
        <w:t xml:space="preserve">&lt;= </w:t>
      </w:r>
      <w:proofErr w:type="spellStart"/>
      <w:proofErr w:type="gramStart"/>
      <w:r w:rsidRPr="003721F1">
        <w:rPr>
          <w:sz w:val="28"/>
          <w:szCs w:val="28"/>
          <w:lang w:val="en-US"/>
        </w:rPr>
        <w:t>instr</w:t>
      </w:r>
      <w:proofErr w:type="spellEnd"/>
      <w:r w:rsidRPr="003721F1">
        <w:rPr>
          <w:sz w:val="28"/>
          <w:szCs w:val="28"/>
        </w:rPr>
        <w:t>R</w:t>
      </w:r>
      <w:proofErr w:type="spellStart"/>
      <w:r w:rsidRPr="003721F1">
        <w:rPr>
          <w:sz w:val="28"/>
          <w:szCs w:val="28"/>
          <w:lang w:val="en-US"/>
        </w:rPr>
        <w:t>eg</w:t>
      </w:r>
      <w:proofErr w:type="spellEnd"/>
      <w:r w:rsidRPr="003721F1">
        <w:rPr>
          <w:sz w:val="28"/>
          <w:szCs w:val="28"/>
        </w:rPr>
        <w:t>[</w:t>
      </w:r>
      <w:proofErr w:type="gramEnd"/>
      <w:r w:rsidRPr="003721F1">
        <w:rPr>
          <w:sz w:val="28"/>
          <w:szCs w:val="28"/>
          <w:lang w:val="en-US"/>
        </w:rPr>
        <w:t>15-0</w:t>
      </w:r>
      <w:r w:rsidRPr="003721F1">
        <w:rPr>
          <w:sz w:val="28"/>
          <w:szCs w:val="28"/>
        </w:rPr>
        <w:t>]</w:t>
      </w:r>
      <w:r w:rsidRPr="003721F1">
        <w:rPr>
          <w:sz w:val="28"/>
          <w:szCs w:val="28"/>
          <w:lang w:val="uk-UA"/>
        </w:rPr>
        <w:t>;</w:t>
      </w:r>
    </w:p>
    <w:p w14:paraId="253491EF" w14:textId="77777777" w:rsidR="003721F1" w:rsidRPr="00715C6E" w:rsidRDefault="003721F1" w:rsidP="003721F1">
      <w:pPr>
        <w:pStyle w:val="ac"/>
        <w:tabs>
          <w:tab w:val="left" w:pos="1418"/>
        </w:tabs>
        <w:spacing w:line="360" w:lineRule="auto"/>
        <w:ind w:left="1134"/>
        <w:jc w:val="both"/>
        <w:rPr>
          <w:sz w:val="28"/>
          <w:szCs w:val="28"/>
        </w:rPr>
      </w:pPr>
    </w:p>
    <w:p w14:paraId="79B23267" w14:textId="74C53EFD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Інструкція</w:t>
      </w:r>
      <w:proofErr w:type="spellEnd"/>
      <w:r w:rsidRPr="00715C6E">
        <w:rPr>
          <w:sz w:val="28"/>
          <w:szCs w:val="28"/>
          <w:lang w:val="uk-UA"/>
        </w:rPr>
        <w:t xml:space="preserve"> </w:t>
      </w:r>
      <w:proofErr w:type="spellStart"/>
      <w:r w:rsidRPr="00715C6E">
        <w:rPr>
          <w:sz w:val="28"/>
          <w:szCs w:val="28"/>
          <w:lang w:val="en-US"/>
        </w:rPr>
        <w:t>jalr</w:t>
      </w:r>
      <w:proofErr w:type="spellEnd"/>
      <w:r w:rsidRPr="00715C6E">
        <w:rPr>
          <w:sz w:val="28"/>
          <w:szCs w:val="28"/>
        </w:rPr>
        <w:t>:</w:t>
      </w:r>
    </w:p>
    <w:p w14:paraId="4444987F" w14:textId="77777777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AU"/>
        </w:rPr>
      </w:pPr>
      <w:r w:rsidRPr="00715C6E">
        <w:rPr>
          <w:sz w:val="28"/>
          <w:szCs w:val="28"/>
        </w:rPr>
        <w:t>memAddr &lt;= PC;</w:t>
      </w:r>
    </w:p>
    <w:p w14:paraId="169B1C60" w14:textId="77777777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lastRenderedPageBreak/>
        <w:t>PC++; mem (встановлення адреси);</w:t>
      </w:r>
    </w:p>
    <w:p w14:paraId="579C595A" w14:textId="77777777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IR &lt;= mem[memAddr];</w:t>
      </w:r>
    </w:p>
    <w:p w14:paraId="3B681A8B" w14:textId="571F4AE0" w:rsidR="005277E6" w:rsidRDefault="00803F41" w:rsidP="005277E6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 xml:space="preserve">A) </w:t>
      </w:r>
      <w:proofErr w:type="gramStart"/>
      <w:r w:rsidRPr="005277E6">
        <w:rPr>
          <w:sz w:val="28"/>
          <w:szCs w:val="28"/>
          <w:lang w:val="en-US"/>
        </w:rPr>
        <w:t>Reg[</w:t>
      </w:r>
      <w:proofErr w:type="spellStart"/>
      <w:proofErr w:type="gramEnd"/>
      <w:r w:rsidRPr="00715C6E">
        <w:rPr>
          <w:sz w:val="28"/>
          <w:szCs w:val="28"/>
          <w:lang w:val="en-US"/>
        </w:rPr>
        <w:t>instr</w:t>
      </w:r>
      <w:r w:rsidRPr="005277E6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en-US"/>
        </w:rPr>
        <w:t>eg</w:t>
      </w:r>
      <w:proofErr w:type="spellEnd"/>
      <w:r w:rsidRPr="005277E6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uk-UA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uk-UA"/>
        </w:rPr>
        <w:t>1</w:t>
      </w:r>
      <w:r w:rsidRPr="00715C6E">
        <w:rPr>
          <w:sz w:val="28"/>
          <w:szCs w:val="28"/>
          <w:lang w:val="en-US"/>
        </w:rPr>
        <w:t>6</w:t>
      </w:r>
      <w:r w:rsidRPr="005277E6">
        <w:rPr>
          <w:sz w:val="28"/>
          <w:szCs w:val="28"/>
          <w:lang w:val="en-US"/>
        </w:rPr>
        <w:t>]</w:t>
      </w:r>
      <w:r w:rsidRPr="00715C6E">
        <w:rPr>
          <w:sz w:val="28"/>
          <w:szCs w:val="28"/>
          <w:lang w:val="en-US"/>
        </w:rPr>
        <w:t>]</w:t>
      </w:r>
      <w:r w:rsidRPr="005277E6">
        <w:rPr>
          <w:sz w:val="28"/>
          <w:szCs w:val="28"/>
          <w:lang w:val="en-US"/>
        </w:rPr>
        <w:t xml:space="preserve"> &lt;= </w:t>
      </w:r>
      <w:r w:rsidRPr="00715C6E">
        <w:rPr>
          <w:sz w:val="28"/>
          <w:szCs w:val="28"/>
          <w:lang w:val="en-US"/>
        </w:rPr>
        <w:t>PC</w:t>
      </w:r>
      <w:r w:rsidRPr="005277E6">
        <w:rPr>
          <w:sz w:val="28"/>
          <w:szCs w:val="28"/>
          <w:lang w:val="en-US"/>
        </w:rPr>
        <w:t>;</w:t>
      </w:r>
    </w:p>
    <w:p w14:paraId="7CC3059B" w14:textId="35EB83B5" w:rsidR="007557A3" w:rsidRPr="005277E6" w:rsidRDefault="005277E6" w:rsidP="005277E6">
      <w:pPr>
        <w:tabs>
          <w:tab w:val="left" w:pos="1418"/>
        </w:tabs>
        <w:spacing w:line="360" w:lineRule="auto"/>
        <w:ind w:left="72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     </w:t>
      </w:r>
      <w:r w:rsidRPr="005277E6">
        <w:rPr>
          <w:sz w:val="28"/>
          <w:szCs w:val="28"/>
          <w:lang w:val="uk-UA"/>
        </w:rPr>
        <w:t>Б</w:t>
      </w:r>
      <w:r w:rsidR="00803F41" w:rsidRPr="005277E6">
        <w:rPr>
          <w:sz w:val="28"/>
          <w:szCs w:val="28"/>
          <w:lang w:val="en-US"/>
        </w:rPr>
        <w:t>) Reg[</w:t>
      </w:r>
      <w:proofErr w:type="spellStart"/>
      <w:r w:rsidR="00803F41" w:rsidRPr="005277E6">
        <w:rPr>
          <w:sz w:val="28"/>
          <w:szCs w:val="28"/>
          <w:lang w:val="en-US"/>
        </w:rPr>
        <w:t>instrReg</w:t>
      </w:r>
      <w:proofErr w:type="spellEnd"/>
      <w:r w:rsidR="00803F41" w:rsidRPr="005277E6">
        <w:rPr>
          <w:sz w:val="28"/>
          <w:szCs w:val="28"/>
          <w:lang w:val="en-US"/>
        </w:rPr>
        <w:t xml:space="preserve"> [</w:t>
      </w:r>
      <w:r>
        <w:rPr>
          <w:sz w:val="28"/>
          <w:szCs w:val="28"/>
          <w:lang w:val="uk-UA"/>
        </w:rPr>
        <w:t>18-1</w:t>
      </w:r>
      <w:r w:rsidR="00803F41" w:rsidRPr="005277E6">
        <w:rPr>
          <w:sz w:val="28"/>
          <w:szCs w:val="28"/>
          <w:lang w:val="en-US"/>
        </w:rPr>
        <w:t>6]] &lt;= - Reg[</w:t>
      </w:r>
      <w:proofErr w:type="spellStart"/>
      <w:r w:rsidR="00803F41" w:rsidRPr="005277E6">
        <w:rPr>
          <w:sz w:val="28"/>
          <w:szCs w:val="28"/>
          <w:lang w:val="en-US"/>
        </w:rPr>
        <w:t>instrReg</w:t>
      </w:r>
      <w:proofErr w:type="spellEnd"/>
      <w:r w:rsidR="00803F41" w:rsidRPr="005277E6">
        <w:rPr>
          <w:sz w:val="28"/>
          <w:szCs w:val="28"/>
          <w:lang w:val="en-US"/>
        </w:rPr>
        <w:t xml:space="preserve"> [</w:t>
      </w:r>
      <w:r>
        <w:rPr>
          <w:sz w:val="28"/>
          <w:szCs w:val="28"/>
          <w:lang w:val="uk-UA"/>
        </w:rPr>
        <w:t>21</w:t>
      </w:r>
      <w:r w:rsidR="00803F41" w:rsidRPr="005277E6">
        <w:rPr>
          <w:sz w:val="28"/>
          <w:szCs w:val="28"/>
          <w:lang w:val="en-US"/>
        </w:rPr>
        <w:t>-</w:t>
      </w:r>
      <w:r>
        <w:rPr>
          <w:sz w:val="28"/>
          <w:szCs w:val="28"/>
          <w:lang w:val="uk-UA"/>
        </w:rPr>
        <w:t>19</w:t>
      </w:r>
      <w:r w:rsidR="00803F41" w:rsidRPr="005277E6">
        <w:rPr>
          <w:sz w:val="28"/>
          <w:szCs w:val="28"/>
          <w:lang w:val="en-US"/>
        </w:rPr>
        <w:t>]]</w:t>
      </w:r>
    </w:p>
    <w:p w14:paraId="60BAF688" w14:textId="68BABB06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PC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</w:rPr>
        <w:t xml:space="preserve">&lt;= </w:t>
      </w: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uk-UA"/>
        </w:rPr>
        <w:t>2</w:t>
      </w:r>
      <w:r w:rsidRPr="00715C6E">
        <w:rPr>
          <w:sz w:val="28"/>
          <w:szCs w:val="28"/>
          <w:lang w:val="en-US"/>
        </w:rPr>
        <w:t>1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</w:rPr>
        <w:t>]];</w:t>
      </w:r>
    </w:p>
    <w:p w14:paraId="7F90968B" w14:textId="5D89D80C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>If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uk-UA"/>
        </w:rPr>
        <w:t>21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  <w:lang w:val="en-US"/>
        </w:rPr>
        <w:t>]] = Reg[</w:t>
      </w:r>
      <w:proofErr w:type="spell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uk-UA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uk-UA"/>
        </w:rPr>
        <w:t>1</w:t>
      </w:r>
      <w:r w:rsidRPr="00715C6E">
        <w:rPr>
          <w:sz w:val="28"/>
          <w:szCs w:val="28"/>
          <w:lang w:val="en-US"/>
        </w:rPr>
        <w:t xml:space="preserve">6]] then: </w:t>
      </w:r>
    </w:p>
    <w:p w14:paraId="68EC5C36" w14:textId="7F8F6859" w:rsidR="007557A3" w:rsidRPr="00715C6E" w:rsidRDefault="00803F41">
      <w:pPr>
        <w:pStyle w:val="ac"/>
        <w:tabs>
          <w:tab w:val="left" w:pos="1418"/>
        </w:tabs>
        <w:spacing w:line="360" w:lineRule="auto"/>
        <w:ind w:left="1440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>A.1)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uk-UA"/>
        </w:rPr>
        <w:t>2</w:t>
      </w:r>
      <w:r w:rsidRPr="00715C6E">
        <w:rPr>
          <w:sz w:val="28"/>
          <w:szCs w:val="28"/>
          <w:lang w:val="uk-UA"/>
        </w:rPr>
        <w:t>1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  <w:lang w:val="en-US"/>
        </w:rPr>
        <w:t>]] &lt;= PC+1;</w:t>
      </w:r>
    </w:p>
    <w:p w14:paraId="4E9A7E6D" w14:textId="2B2298A0" w:rsidR="007557A3" w:rsidRPr="00715C6E" w:rsidRDefault="00803F41">
      <w:pPr>
        <w:tabs>
          <w:tab w:val="left" w:pos="1418"/>
        </w:tabs>
        <w:spacing w:line="360" w:lineRule="auto"/>
        <w:ind w:left="1080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 xml:space="preserve">     A.2) PC &lt;=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uk-UA"/>
        </w:rPr>
        <w:t>2</w:t>
      </w:r>
      <w:r w:rsidRPr="00715C6E">
        <w:rPr>
          <w:sz w:val="28"/>
          <w:szCs w:val="28"/>
          <w:lang w:val="uk-UA"/>
        </w:rPr>
        <w:t>1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  <w:lang w:val="en-US"/>
        </w:rPr>
        <w:t>]];</w:t>
      </w:r>
    </w:p>
    <w:p w14:paraId="17F0EA46" w14:textId="3A3B2E78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b/>
          <w:sz w:val="28"/>
          <w:szCs w:val="28"/>
          <w:lang w:val="en-AU"/>
        </w:rPr>
      </w:pPr>
      <w:proofErr w:type="spellStart"/>
      <w:r w:rsidRPr="00715C6E">
        <w:rPr>
          <w:sz w:val="28"/>
          <w:szCs w:val="28"/>
        </w:rPr>
        <w:t>Інструкці</w:t>
      </w:r>
      <w:proofErr w:type="spellEnd"/>
      <w:r w:rsidRPr="00715C6E">
        <w:rPr>
          <w:sz w:val="28"/>
          <w:szCs w:val="28"/>
          <w:lang w:val="uk-UA"/>
        </w:rPr>
        <w:t>ї</w:t>
      </w:r>
      <w:r w:rsidRPr="00715C6E">
        <w:rPr>
          <w:b/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halt</w:t>
      </w:r>
      <w:r w:rsidRPr="00715C6E">
        <w:rPr>
          <w:b/>
          <w:sz w:val="28"/>
          <w:szCs w:val="28"/>
        </w:rPr>
        <w:t>:</w:t>
      </w:r>
    </w:p>
    <w:p w14:paraId="10584EA2" w14:textId="7777777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memAddr &lt;= PC;</w:t>
      </w:r>
    </w:p>
    <w:p w14:paraId="26CD501B" w14:textId="7777777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2D86D894" w14:textId="7777777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IR &lt;= mem[memAddr];</w:t>
      </w:r>
    </w:p>
    <w:p w14:paraId="292F6528" w14:textId="0B7293E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Stop.</w:t>
      </w:r>
    </w:p>
    <w:p w14:paraId="5E21A5B1" w14:textId="031DB54A" w:rsidR="007557A3" w:rsidRPr="005277E6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uk-UA"/>
        </w:rPr>
        <w:t>Інструкції</w:t>
      </w:r>
      <w:r w:rsidR="00C15BDE">
        <w:rPr>
          <w:sz w:val="28"/>
          <w:szCs w:val="28"/>
          <w:lang w:val="en-US"/>
        </w:rPr>
        <w:t xml:space="preserve"> push</w:t>
      </w:r>
      <w:r w:rsidR="005277E6">
        <w:rPr>
          <w:sz w:val="28"/>
          <w:szCs w:val="28"/>
          <w:lang w:val="en-US"/>
        </w:rPr>
        <w:t>/pop</w:t>
      </w:r>
      <w:r w:rsidRPr="00715C6E">
        <w:rPr>
          <w:sz w:val="28"/>
          <w:szCs w:val="28"/>
          <w:lang w:val="uk-UA"/>
        </w:rPr>
        <w:t>:</w:t>
      </w:r>
    </w:p>
    <w:p w14:paraId="25C084B1" w14:textId="5A4A94B2" w:rsidR="005277E6" w:rsidRPr="005277E6" w:rsidRDefault="005277E6" w:rsidP="005277E6">
      <w:pPr>
        <w:pStyle w:val="ac"/>
        <w:numPr>
          <w:ilvl w:val="1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ush</w:t>
      </w:r>
    </w:p>
    <w:p w14:paraId="7AAFF4B4" w14:textId="140749B5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proofErr w:type="spellStart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 xml:space="preserve"> &lt;= PC;</w:t>
      </w:r>
    </w:p>
    <w:p w14:paraId="4B4BA875" w14:textId="5B554E31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PC++; ROM (</w:t>
      </w:r>
      <w:r w:rsidRPr="00C15BDE">
        <w:rPr>
          <w:sz w:val="28"/>
          <w:szCs w:val="28"/>
          <w:lang w:val="uk-UA"/>
        </w:rPr>
        <w:t>встановлення адреси)</w:t>
      </w:r>
      <w:r w:rsidRPr="00C15BDE">
        <w:rPr>
          <w:sz w:val="28"/>
          <w:szCs w:val="28"/>
          <w:lang w:val="en-US"/>
        </w:rPr>
        <w:t>;</w:t>
      </w:r>
    </w:p>
    <w:p w14:paraId="308A6F24" w14:textId="66166CD3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 xml:space="preserve">IR &lt;= </w:t>
      </w:r>
      <w:proofErr w:type="gramStart"/>
      <w:r w:rsidRPr="00C15BDE">
        <w:rPr>
          <w:sz w:val="28"/>
          <w:szCs w:val="28"/>
          <w:lang w:val="en-US"/>
        </w:rPr>
        <w:t>ROM[</w:t>
      </w:r>
      <w:proofErr w:type="spellStart"/>
      <w:proofErr w:type="gramEnd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>];</w:t>
      </w:r>
    </w:p>
    <w:p w14:paraId="49D67B5D" w14:textId="4377DBB9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Stack&lt;=RF[</w:t>
      </w:r>
      <w:proofErr w:type="gramStart"/>
      <w:r w:rsidRPr="00C15BDE">
        <w:rPr>
          <w:sz w:val="28"/>
          <w:szCs w:val="28"/>
          <w:lang w:val="en-US"/>
        </w:rPr>
        <w:t>IR[</w:t>
      </w:r>
      <w:proofErr w:type="gramEnd"/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; or RF[IR[</w:t>
      </w:r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&lt;=Stack;</w:t>
      </w:r>
    </w:p>
    <w:p w14:paraId="64509C8B" w14:textId="48C163BB" w:rsidR="005277E6" w:rsidRDefault="005277E6" w:rsidP="005277E6">
      <w:pPr>
        <w:pStyle w:val="ac"/>
        <w:tabs>
          <w:tab w:val="left" w:pos="1418"/>
        </w:tabs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)</w:t>
      </w:r>
    </w:p>
    <w:p w14:paraId="17A2ACBF" w14:textId="2ED37733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proofErr w:type="spellStart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 xml:space="preserve"> &lt;= PC;</w:t>
      </w:r>
    </w:p>
    <w:p w14:paraId="56C9EBEF" w14:textId="77777777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PC++; ROM (</w:t>
      </w:r>
      <w:r w:rsidRPr="00C15BDE">
        <w:rPr>
          <w:sz w:val="28"/>
          <w:szCs w:val="28"/>
          <w:lang w:val="uk-UA"/>
        </w:rPr>
        <w:t>встановлення адреси)</w:t>
      </w:r>
      <w:r w:rsidRPr="00C15BDE">
        <w:rPr>
          <w:sz w:val="28"/>
          <w:szCs w:val="28"/>
          <w:lang w:val="en-US"/>
        </w:rPr>
        <w:t>;</w:t>
      </w:r>
    </w:p>
    <w:p w14:paraId="1B6D13C8" w14:textId="77777777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 xml:space="preserve">IR &lt;= </w:t>
      </w:r>
      <w:proofErr w:type="gramStart"/>
      <w:r w:rsidRPr="00C15BDE">
        <w:rPr>
          <w:sz w:val="28"/>
          <w:szCs w:val="28"/>
          <w:lang w:val="en-US"/>
        </w:rPr>
        <w:t>ROM[</w:t>
      </w:r>
      <w:proofErr w:type="spellStart"/>
      <w:proofErr w:type="gramEnd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>];</w:t>
      </w:r>
    </w:p>
    <w:p w14:paraId="429C9EF9" w14:textId="06D833BB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AX&lt;=</w:t>
      </w:r>
      <w:proofErr w:type="gramStart"/>
      <w:r w:rsidRPr="00C15BDE">
        <w:rPr>
          <w:sz w:val="28"/>
          <w:szCs w:val="28"/>
          <w:lang w:val="en-US"/>
        </w:rPr>
        <w:t>Stack[</w:t>
      </w:r>
      <w:proofErr w:type="gramEnd"/>
      <w:r w:rsidRPr="00C15BDE">
        <w:rPr>
          <w:sz w:val="28"/>
          <w:szCs w:val="28"/>
          <w:lang w:val="en-US"/>
        </w:rPr>
        <w:t>RF[IR[</w:t>
      </w:r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];</w:t>
      </w:r>
    </w:p>
    <w:p w14:paraId="0D8B7C98" w14:textId="4D433E41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 xml:space="preserve">Result&lt;=AX operation </w:t>
      </w:r>
      <w:proofErr w:type="gramStart"/>
      <w:r w:rsidRPr="00C15BDE">
        <w:rPr>
          <w:sz w:val="28"/>
          <w:szCs w:val="28"/>
          <w:lang w:val="en-US"/>
        </w:rPr>
        <w:t>Stack[</w:t>
      </w:r>
      <w:proofErr w:type="gramEnd"/>
      <w:r w:rsidRPr="00C15BDE">
        <w:rPr>
          <w:sz w:val="28"/>
          <w:szCs w:val="28"/>
          <w:lang w:val="en-US"/>
        </w:rPr>
        <w:t>RF[IR[</w:t>
      </w:r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];</w:t>
      </w:r>
    </w:p>
    <w:p w14:paraId="5ABF6DAA" w14:textId="77777777" w:rsidR="005277E6" w:rsidRDefault="00C15BDE" w:rsidP="005277E6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Stack&lt;=Result;</w:t>
      </w:r>
    </w:p>
    <w:p w14:paraId="3E244472" w14:textId="77777777" w:rsidR="005277E6" w:rsidRDefault="005277E6" w:rsidP="005277E6">
      <w:pPr>
        <w:suppressAutoHyphens/>
        <w:jc w:val="both"/>
        <w:rPr>
          <w:lang w:val="en-US"/>
        </w:rPr>
      </w:pPr>
    </w:p>
    <w:p w14:paraId="10629073" w14:textId="15FA0C2F" w:rsidR="005277E6" w:rsidRPr="005277E6" w:rsidRDefault="005277E6" w:rsidP="005277E6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uk-UA"/>
        </w:rPr>
        <w:t>Інструкції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SF/BSR</w:t>
      </w:r>
      <w:r w:rsidRPr="00715C6E">
        <w:rPr>
          <w:sz w:val="28"/>
          <w:szCs w:val="28"/>
          <w:lang w:val="uk-UA"/>
        </w:rPr>
        <w:t>:</w:t>
      </w:r>
    </w:p>
    <w:p w14:paraId="02A45356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 xml:space="preserve"> &lt;= PC;</w:t>
      </w:r>
    </w:p>
    <w:p w14:paraId="751DB6AC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PC++;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 xml:space="preserve"> (</w:t>
      </w:r>
      <w:proofErr w:type="spellStart"/>
      <w:r w:rsidRPr="003721F1">
        <w:rPr>
          <w:sz w:val="28"/>
          <w:szCs w:val="28"/>
        </w:rPr>
        <w:t>встановлення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адреси</w:t>
      </w:r>
      <w:proofErr w:type="spellEnd"/>
      <w:r w:rsidRPr="003721F1">
        <w:rPr>
          <w:sz w:val="28"/>
          <w:szCs w:val="28"/>
        </w:rPr>
        <w:t>);</w:t>
      </w:r>
    </w:p>
    <w:p w14:paraId="0FF5D9AE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IR &lt;=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>[</w:t>
      </w: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>];</w:t>
      </w:r>
    </w:p>
    <w:p w14:paraId="2811954E" w14:textId="04FABC78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i/>
          <w:sz w:val="28"/>
          <w:szCs w:val="28"/>
          <w:lang w:val="en-US"/>
        </w:rPr>
      </w:pPr>
      <w:proofErr w:type="spellStart"/>
      <w:r w:rsidRPr="003721F1">
        <w:rPr>
          <w:sz w:val="28"/>
          <w:szCs w:val="28"/>
          <w:lang w:val="en-US"/>
        </w:rPr>
        <w:t>aluRes</w:t>
      </w:r>
      <w:proofErr w:type="spellEnd"/>
      <w:r w:rsidRPr="003721F1">
        <w:rPr>
          <w:sz w:val="28"/>
          <w:szCs w:val="28"/>
          <w:lang w:val="en-US"/>
        </w:rPr>
        <w:t xml:space="preserve"> &lt;=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luOP</w:t>
      </w:r>
      <w:proofErr w:type="spellEnd"/>
      <w:r w:rsidRPr="003721F1">
        <w:rPr>
          <w:sz w:val="28"/>
          <w:szCs w:val="28"/>
          <w:lang w:val="en-US"/>
        </w:rPr>
        <w:t xml:space="preserve"> operation</w:t>
      </w:r>
      <w:r>
        <w:rPr>
          <w:sz w:val="28"/>
          <w:szCs w:val="28"/>
          <w:lang w:val="en-US"/>
        </w:rPr>
        <w:t xml:space="preserve"> </w:t>
      </w:r>
      <w:proofErr w:type="gramStart"/>
      <w:r w:rsidRPr="003721F1">
        <w:rPr>
          <w:sz w:val="28"/>
          <w:szCs w:val="28"/>
          <w:lang w:val="en-US"/>
        </w:rPr>
        <w:t>Reg[</w:t>
      </w:r>
      <w:proofErr w:type="spellStart"/>
      <w:proofErr w:type="gramEnd"/>
      <w:r w:rsidRPr="003721F1">
        <w:rPr>
          <w:sz w:val="28"/>
          <w:szCs w:val="28"/>
          <w:lang w:val="en-US"/>
        </w:rPr>
        <w:t>instrReg</w:t>
      </w:r>
      <w:proofErr w:type="spellEnd"/>
      <w:r w:rsidRPr="003721F1">
        <w:rPr>
          <w:sz w:val="28"/>
          <w:szCs w:val="28"/>
          <w:lang w:val="en-US"/>
        </w:rPr>
        <w:t xml:space="preserve"> [21-19]]</w:t>
      </w:r>
    </w:p>
    <w:p w14:paraId="77A8949E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  <w:lang w:val="uk-UA"/>
        </w:rPr>
        <w:t>-0</w:t>
      </w:r>
      <w:r w:rsidRPr="00715C6E">
        <w:rPr>
          <w:sz w:val="28"/>
          <w:szCs w:val="28"/>
        </w:rPr>
        <w:t>]</w:t>
      </w:r>
      <w:r w:rsidRPr="00715C6E">
        <w:rPr>
          <w:sz w:val="28"/>
          <w:szCs w:val="28"/>
          <w:lang w:val="en-US"/>
        </w:rPr>
        <w:t>]</w:t>
      </w:r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</w:rPr>
        <w:t>;</w:t>
      </w:r>
    </w:p>
    <w:p w14:paraId="4FA752E1" w14:textId="7F443B6C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lang w:val="en-US"/>
        </w:rPr>
      </w:pPr>
      <w:r w:rsidRPr="003721F1">
        <w:rPr>
          <w:sz w:val="28"/>
          <w:szCs w:val="28"/>
          <w:lang w:val="en-US"/>
        </w:rPr>
        <w:t xml:space="preserve">ZF = ALU find ‘1’ in </w:t>
      </w:r>
      <w:proofErr w:type="gramStart"/>
      <w:r w:rsidRPr="003721F1">
        <w:rPr>
          <w:sz w:val="28"/>
          <w:szCs w:val="28"/>
          <w:lang w:val="en-US"/>
        </w:rPr>
        <w:t>Reg ?</w:t>
      </w:r>
      <w:proofErr w:type="gramEnd"/>
      <w:r w:rsidRPr="003721F1">
        <w:rPr>
          <w:sz w:val="28"/>
          <w:szCs w:val="28"/>
          <w:lang w:val="en-US"/>
        </w:rPr>
        <w:t xml:space="preserve"> </w:t>
      </w:r>
      <w:proofErr w:type="gramStart"/>
      <w:r w:rsidRPr="003721F1">
        <w:rPr>
          <w:sz w:val="28"/>
          <w:szCs w:val="28"/>
          <w:lang w:val="en-US"/>
        </w:rPr>
        <w:t>1 :</w:t>
      </w:r>
      <w:proofErr w:type="gramEnd"/>
      <w:r w:rsidRPr="003721F1">
        <w:rPr>
          <w:sz w:val="28"/>
          <w:szCs w:val="28"/>
          <w:lang w:val="en-US"/>
        </w:rPr>
        <w:t xml:space="preserve"> 0</w:t>
      </w:r>
    </w:p>
    <w:p w14:paraId="65BE356E" w14:textId="6E6CFC10" w:rsidR="007557A3" w:rsidRPr="005277E6" w:rsidRDefault="007557A3" w:rsidP="005277E6">
      <w:pPr>
        <w:suppressAutoHyphens/>
        <w:jc w:val="both"/>
        <w:rPr>
          <w:sz w:val="28"/>
          <w:szCs w:val="28"/>
          <w:lang w:val="en-US"/>
        </w:rPr>
      </w:pPr>
    </w:p>
    <w:p w14:paraId="4D14B512" w14:textId="66EA8547" w:rsidR="007557A3" w:rsidRPr="00C15BDE" w:rsidRDefault="00803F41" w:rsidP="00C15BDE">
      <w:pPr>
        <w:pStyle w:val="ac"/>
        <w:numPr>
          <w:ilvl w:val="0"/>
          <w:numId w:val="17"/>
        </w:numPr>
        <w:spacing w:after="200" w:line="276" w:lineRule="auto"/>
        <w:jc w:val="center"/>
        <w:outlineLvl w:val="0"/>
        <w:rPr>
          <w:b/>
          <w:sz w:val="28"/>
          <w:szCs w:val="28"/>
          <w:highlight w:val="white"/>
          <w:lang w:val="uk-UA"/>
        </w:rPr>
      </w:pPr>
      <w:bookmarkStart w:id="29" w:name="_Toc530411293"/>
      <w:bookmarkStart w:id="30" w:name="_Toc26707628"/>
      <w:r w:rsidRPr="00C15BDE">
        <w:rPr>
          <w:b/>
          <w:sz w:val="28"/>
          <w:szCs w:val="28"/>
          <w:shd w:val="clear" w:color="auto" w:fill="FFFFFF"/>
          <w:lang w:val="uk-UA"/>
        </w:rPr>
        <w:t>Результат роботи</w:t>
      </w:r>
      <w:bookmarkEnd w:id="29"/>
      <w:bookmarkEnd w:id="30"/>
    </w:p>
    <w:p w14:paraId="2E7353E6" w14:textId="77777777" w:rsidR="007557A3" w:rsidRPr="00715C6E" w:rsidRDefault="00803F41" w:rsidP="00E33EC0">
      <w:pPr>
        <w:spacing w:line="360" w:lineRule="auto"/>
        <w:ind w:left="357" w:firstLine="636"/>
        <w:jc w:val="both"/>
        <w:rPr>
          <w:sz w:val="28"/>
          <w:szCs w:val="28"/>
          <w:highlight w:val="white"/>
          <w:lang w:val="uk-UA"/>
        </w:rPr>
      </w:pPr>
      <w:r w:rsidRPr="00715C6E">
        <w:rPr>
          <w:sz w:val="28"/>
          <w:szCs w:val="28"/>
          <w:shd w:val="clear" w:color="auto" w:fill="FFFFFF"/>
          <w:lang w:val="uk-UA"/>
        </w:rPr>
        <w:t>Для перевірки коректної роботи процесора написані спеціальні програми. Ці програми використовують усі наявні команди, що були розроблені в даному процесорі.</w:t>
      </w:r>
    </w:p>
    <w:p w14:paraId="1001B16B" w14:textId="6BC193A2" w:rsidR="000008E5" w:rsidRPr="000008E5" w:rsidRDefault="00803F41" w:rsidP="000008E5">
      <w:pPr>
        <w:pStyle w:val="ac"/>
        <w:spacing w:line="360" w:lineRule="auto"/>
        <w:ind w:left="993"/>
        <w:jc w:val="center"/>
        <w:outlineLvl w:val="1"/>
        <w:rPr>
          <w:rStyle w:val="longtext"/>
          <w:b/>
          <w:bCs/>
          <w:sz w:val="28"/>
          <w:szCs w:val="28"/>
          <w:shd w:val="clear" w:color="auto" w:fill="FFFFFF"/>
          <w:lang w:val="uk-UA"/>
        </w:rPr>
      </w:pPr>
      <w:bookmarkStart w:id="31" w:name="_Toc26707629"/>
      <w:r w:rsidRPr="009E0418">
        <w:rPr>
          <w:rStyle w:val="longtext"/>
          <w:b/>
          <w:bCs/>
          <w:sz w:val="28"/>
          <w:szCs w:val="28"/>
          <w:shd w:val="clear" w:color="auto" w:fill="FFFFFF"/>
          <w:lang w:val="uk-UA"/>
        </w:rPr>
        <w:t xml:space="preserve">1. Знайти суму чисел від 0 до </w:t>
      </w:r>
      <w:r w:rsidR="00E33EC0">
        <w:rPr>
          <w:rStyle w:val="longtext"/>
          <w:b/>
          <w:bCs/>
          <w:sz w:val="28"/>
          <w:szCs w:val="28"/>
          <w:shd w:val="clear" w:color="auto" w:fill="FFFFFF"/>
          <w:lang w:val="uk-UA"/>
        </w:rPr>
        <w:t>25</w:t>
      </w:r>
      <w:bookmarkEnd w:id="31"/>
    </w:p>
    <w:p w14:paraId="2FE994CE" w14:textId="77777777" w:rsidR="000008E5" w:rsidRDefault="000008E5" w:rsidP="00E33EC0">
      <w:pPr>
        <w:pStyle w:val="Default0"/>
        <w:rPr>
          <w:noProof/>
        </w:rPr>
      </w:pPr>
    </w:p>
    <w:p w14:paraId="71F0E250" w14:textId="66F1AD14" w:rsidR="000008E5" w:rsidRPr="00D03F41" w:rsidRDefault="000008E5" w:rsidP="000008E5">
      <w:pPr>
        <w:pStyle w:val="Default0"/>
        <w:numPr>
          <w:ilvl w:val="0"/>
          <w:numId w:val="27"/>
        </w:numPr>
        <w:rPr>
          <w:noProof/>
          <w:sz w:val="28"/>
          <w:szCs w:val="28"/>
          <w:lang w:val="uk-UA"/>
        </w:rPr>
      </w:pPr>
      <w:r w:rsidRPr="00D03F41">
        <w:rPr>
          <w:noProof/>
          <w:sz w:val="28"/>
          <w:szCs w:val="28"/>
          <w:lang w:val="uk-UA"/>
        </w:rPr>
        <w:t>Формуємо програму.</w:t>
      </w:r>
    </w:p>
    <w:p w14:paraId="31F43C14" w14:textId="2EFE6EE4" w:rsidR="00E33EC0" w:rsidRPr="00D03F41" w:rsidRDefault="00E33EC0" w:rsidP="00E33EC0">
      <w:pPr>
        <w:pStyle w:val="Default0"/>
        <w:rPr>
          <w:sz w:val="28"/>
          <w:szCs w:val="28"/>
          <w:lang w:val="uk-UA"/>
        </w:rPr>
      </w:pPr>
      <w:r w:rsidRPr="00D03F41">
        <w:rPr>
          <w:noProof/>
          <w:sz w:val="28"/>
          <w:szCs w:val="28"/>
        </w:rPr>
        <w:drawing>
          <wp:inline distT="0" distB="0" distL="0" distR="0" wp14:anchorId="6C845A1E" wp14:editId="774DB72A">
            <wp:extent cx="6480175" cy="39001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90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13FF1" w14:textId="237F1614" w:rsidR="00E33EC0" w:rsidRPr="00D03F41" w:rsidRDefault="00E33EC0" w:rsidP="00E33EC0">
      <w:pPr>
        <w:pStyle w:val="Default0"/>
        <w:jc w:val="center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Рис. 5.1 Прогр</w:t>
      </w:r>
      <w:r w:rsidR="000008E5" w:rsidRPr="00D03F41">
        <w:rPr>
          <w:sz w:val="28"/>
          <w:szCs w:val="28"/>
          <w:lang w:val="uk-UA"/>
        </w:rPr>
        <w:t>ама</w:t>
      </w:r>
    </w:p>
    <w:p w14:paraId="5D7ED5AE" w14:textId="5BF7F5AF" w:rsidR="000008E5" w:rsidRPr="00D03F41" w:rsidRDefault="000008E5" w:rsidP="000008E5">
      <w:pPr>
        <w:pStyle w:val="Default0"/>
        <w:numPr>
          <w:ilvl w:val="0"/>
          <w:numId w:val="27"/>
        </w:numPr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Компілюємо програму.</w:t>
      </w:r>
    </w:p>
    <w:p w14:paraId="5299184F" w14:textId="6E33F367" w:rsidR="000008E5" w:rsidRPr="00D03F41" w:rsidRDefault="000008E5" w:rsidP="000008E5">
      <w:pPr>
        <w:pStyle w:val="Default0"/>
        <w:rPr>
          <w:sz w:val="28"/>
          <w:szCs w:val="28"/>
          <w:lang w:val="uk-UA"/>
        </w:rPr>
      </w:pPr>
      <w:r w:rsidRPr="00D03F41">
        <w:rPr>
          <w:noProof/>
          <w:sz w:val="28"/>
          <w:szCs w:val="28"/>
        </w:rPr>
        <w:lastRenderedPageBreak/>
        <w:drawing>
          <wp:inline distT="0" distB="0" distL="0" distR="0" wp14:anchorId="5A0DA2EA" wp14:editId="21D092D3">
            <wp:extent cx="6480175" cy="567626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67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30FCB" w14:textId="77777777" w:rsidR="000008E5" w:rsidRPr="00D03F41" w:rsidRDefault="000008E5" w:rsidP="000008E5">
      <w:pPr>
        <w:pStyle w:val="Default0"/>
        <w:jc w:val="center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5.2  Скомпільована програма</w:t>
      </w:r>
    </w:p>
    <w:p w14:paraId="70215E1F" w14:textId="77777777" w:rsidR="000008E5" w:rsidRPr="00D03F41" w:rsidRDefault="000008E5" w:rsidP="000008E5">
      <w:pPr>
        <w:pStyle w:val="Default0"/>
        <w:rPr>
          <w:sz w:val="28"/>
          <w:szCs w:val="28"/>
          <w:lang w:val="uk-UA"/>
        </w:rPr>
      </w:pPr>
    </w:p>
    <w:p w14:paraId="3507AC03" w14:textId="77777777" w:rsidR="000008E5" w:rsidRPr="00D03F41" w:rsidRDefault="000008E5" w:rsidP="000008E5">
      <w:pPr>
        <w:pStyle w:val="Default0"/>
        <w:numPr>
          <w:ilvl w:val="0"/>
          <w:numId w:val="27"/>
        </w:numPr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Помилок не знайдено, тому можемо запустити програму.</w:t>
      </w:r>
    </w:p>
    <w:p w14:paraId="2C83702B" w14:textId="77777777" w:rsidR="000008E5" w:rsidRPr="00D03F41" w:rsidRDefault="000008E5" w:rsidP="000008E5">
      <w:pPr>
        <w:pStyle w:val="Default0"/>
        <w:rPr>
          <w:sz w:val="28"/>
          <w:szCs w:val="28"/>
        </w:rPr>
      </w:pPr>
      <w:r w:rsidRPr="00D03F41">
        <w:rPr>
          <w:noProof/>
          <w:sz w:val="28"/>
          <w:szCs w:val="28"/>
        </w:rPr>
        <w:lastRenderedPageBreak/>
        <w:drawing>
          <wp:inline distT="0" distB="0" distL="0" distR="0" wp14:anchorId="70D71077" wp14:editId="6B446FBE">
            <wp:extent cx="6114553" cy="531465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9078" cy="5327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261E1" w14:textId="77777777" w:rsidR="000008E5" w:rsidRPr="00D03F41" w:rsidRDefault="000008E5" w:rsidP="000008E5">
      <w:pPr>
        <w:pStyle w:val="Default0"/>
        <w:jc w:val="center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5.3 Результат програми</w:t>
      </w:r>
    </w:p>
    <w:p w14:paraId="6B4B6BAF" w14:textId="77777777" w:rsidR="000008E5" w:rsidRPr="00D03F41" w:rsidRDefault="000008E5" w:rsidP="000008E5">
      <w:pPr>
        <w:pStyle w:val="Default0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 xml:space="preserve">Отримали: </w:t>
      </w:r>
    </w:p>
    <w:p w14:paraId="2E40E5CF" w14:textId="476F024C" w:rsidR="000008E5" w:rsidRPr="00D03F41" w:rsidRDefault="000008E5" w:rsidP="000008E5">
      <w:pPr>
        <w:pStyle w:val="Default0"/>
        <w:ind w:firstLine="720"/>
        <w:rPr>
          <w:sz w:val="28"/>
          <w:szCs w:val="28"/>
        </w:rPr>
      </w:pPr>
      <w:r w:rsidRPr="00D03F41">
        <w:rPr>
          <w:sz w:val="28"/>
          <w:szCs w:val="28"/>
          <w:lang w:val="uk-UA"/>
        </w:rPr>
        <w:t>107 виконаних інструкцій</w:t>
      </w:r>
      <w:r w:rsidRPr="00D03F41">
        <w:rPr>
          <w:sz w:val="28"/>
          <w:szCs w:val="28"/>
        </w:rPr>
        <w:t>;</w:t>
      </w:r>
    </w:p>
    <w:p w14:paraId="08B802D7" w14:textId="671B48E3" w:rsidR="000008E5" w:rsidRPr="00D03F41" w:rsidRDefault="00D03F41" w:rsidP="000008E5">
      <w:pPr>
        <w:pStyle w:val="Default0"/>
        <w:ind w:firstLine="720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Результат виконання 325</w:t>
      </w:r>
      <w:r w:rsidRPr="00D03F41">
        <w:rPr>
          <w:sz w:val="28"/>
          <w:szCs w:val="28"/>
          <w:lang w:val="en-US"/>
        </w:rPr>
        <w:t>;</w:t>
      </w:r>
    </w:p>
    <w:p w14:paraId="1CC8221B" w14:textId="69F9967F" w:rsidR="00D03F41" w:rsidRPr="00D03F41" w:rsidRDefault="00D03F41" w:rsidP="00D03F41">
      <w:pPr>
        <w:pStyle w:val="Default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ума перших 25 натуральних чисел дорівнює </w:t>
      </w:r>
      <w:r w:rsidRPr="00D03F41">
        <w:rPr>
          <w:b/>
          <w:bCs/>
          <w:sz w:val="28"/>
          <w:szCs w:val="28"/>
          <w:lang w:val="uk-UA"/>
        </w:rPr>
        <w:t>325</w:t>
      </w:r>
      <w:r>
        <w:rPr>
          <w:b/>
          <w:bCs/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отже ми переконались, що програма працює вірно.</w:t>
      </w:r>
    </w:p>
    <w:p w14:paraId="08C9E786" w14:textId="3C05314B" w:rsidR="007557A3" w:rsidRPr="000008E5" w:rsidRDefault="00803F41" w:rsidP="00D03F41">
      <w:pPr>
        <w:pStyle w:val="Default0"/>
        <w:jc w:val="center"/>
        <w:rPr>
          <w:lang w:val="uk-UA"/>
        </w:rPr>
      </w:pPr>
      <w:r w:rsidRPr="00D03F41">
        <w:rPr>
          <w:sz w:val="28"/>
          <w:szCs w:val="28"/>
        </w:rPr>
        <w:br w:type="page"/>
      </w:r>
      <w:bookmarkStart w:id="32" w:name="_Toc530411299"/>
      <w:r w:rsidRPr="00715C6E">
        <w:rPr>
          <w:b/>
          <w:sz w:val="28"/>
          <w:szCs w:val="28"/>
          <w:lang w:val="uk-UA"/>
        </w:rPr>
        <w:lastRenderedPageBreak/>
        <w:t>Висновок</w:t>
      </w:r>
      <w:bookmarkEnd w:id="32"/>
    </w:p>
    <w:p w14:paraId="44C3C823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 даній курсовій роботі був реалізований спрощений прототип комп’ютера з CISC архітектурою. Мною було проведено розширення його системи команд та зміна розмірності системної шини та памяті згідно з варіантом.</w:t>
      </w:r>
    </w:p>
    <w:p w14:paraId="25E1B2FE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Було розроблено 2 програми:</w:t>
      </w:r>
    </w:p>
    <w:p w14:paraId="5E9C90AA" w14:textId="77777777" w:rsidR="007557A3" w:rsidRPr="00715C6E" w:rsidRDefault="00803F41">
      <w:pPr>
        <w:numPr>
          <w:ilvl w:val="0"/>
          <w:numId w:val="9"/>
        </w:numPr>
        <w:suppressAutoHyphens/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Транслятора асемберного коду у машинні інструкції </w:t>
      </w:r>
    </w:p>
    <w:p w14:paraId="3766B428" w14:textId="77777777" w:rsidR="007557A3" w:rsidRPr="00715C6E" w:rsidRDefault="00803F41">
      <w:pPr>
        <w:numPr>
          <w:ilvl w:val="0"/>
          <w:numId w:val="9"/>
        </w:numPr>
        <w:suppressAutoHyphens/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Симулятор результуючого машинного коду</w:t>
      </w:r>
    </w:p>
    <w:p w14:paraId="7A1A39AB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сі архітектурні нововведення були відтестовані та працюють без помилок. Також мною було розроблено 5 тестових програм, які перевіряють правильність роботи програми.</w:t>
      </w:r>
    </w:p>
    <w:p w14:paraId="5B235ED7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Програми були протестовані та працюють справно. </w:t>
      </w:r>
    </w:p>
    <w:p w14:paraId="76FA328C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Отже, я ознайомився та опанував інструкції простої асемберної мови та особливості їх транслювання у машинну мову.</w:t>
      </w:r>
    </w:p>
    <w:p w14:paraId="777219E5" w14:textId="77777777" w:rsidR="007557A3" w:rsidRPr="00715C6E" w:rsidRDefault="00803F41">
      <w:pPr>
        <w:spacing w:after="200" w:line="276" w:lineRule="auto"/>
        <w:rPr>
          <w:sz w:val="28"/>
          <w:szCs w:val="28"/>
          <w:lang w:val="uk-UA"/>
        </w:rPr>
      </w:pPr>
      <w:r w:rsidRPr="00715C6E">
        <w:br w:type="page"/>
      </w:r>
    </w:p>
    <w:p w14:paraId="6F585BE7" w14:textId="77777777" w:rsidR="007557A3" w:rsidRPr="00715C6E" w:rsidRDefault="00803F41">
      <w:pPr>
        <w:spacing w:line="360" w:lineRule="auto"/>
        <w:jc w:val="center"/>
        <w:outlineLvl w:val="0"/>
        <w:rPr>
          <w:b/>
          <w:sz w:val="28"/>
          <w:szCs w:val="28"/>
          <w:lang w:val="uk-UA"/>
        </w:rPr>
      </w:pPr>
      <w:bookmarkStart w:id="33" w:name="_Toc530411300"/>
      <w:bookmarkStart w:id="34" w:name="_Toc26707630"/>
      <w:r w:rsidRPr="00715C6E">
        <w:rPr>
          <w:b/>
          <w:sz w:val="28"/>
          <w:szCs w:val="28"/>
          <w:lang w:val="uk-UA"/>
        </w:rPr>
        <w:lastRenderedPageBreak/>
        <w:t>Список використаної літератури</w:t>
      </w:r>
      <w:bookmarkEnd w:id="33"/>
      <w:bookmarkEnd w:id="34"/>
    </w:p>
    <w:p w14:paraId="2BCA948C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Мельник А. О. Архітектура комп’ютера. Наукове видання. – Луцьк: Волинська обласна друкарня, 2008. – 470 с.</w:t>
      </w:r>
    </w:p>
    <w:p w14:paraId="15B17A6E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Жмакин А. П. Архитектура ЭВМ. – СПб.: БХВ-Петербург, 2006. — 320 с: ил.</w:t>
      </w:r>
    </w:p>
    <w:p w14:paraId="54B290F2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Таненбаум Э. Архитектура компьютера. 5-е изд. (+CD). — СПб.: Питер, 2007. — 844 с: ил.</w:t>
      </w:r>
    </w:p>
    <w:p w14:paraId="616F7C96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  <w:lang w:val="en-GB"/>
        </w:rPr>
      </w:pPr>
      <w:r w:rsidRPr="00715C6E">
        <w:rPr>
          <w:color w:val="000000" w:themeColor="text1"/>
          <w:sz w:val="28"/>
          <w:szCs w:val="28"/>
          <w:lang w:val="en-GB"/>
        </w:rPr>
        <w:t>Patterson D., and Hennessy J. Computer Architecture. A quantitative Approach. Second Edition. - Morgan Kaufmann Publishers,</w:t>
      </w:r>
      <w:r w:rsidRPr="00715C6E">
        <w:rPr>
          <w:color w:val="000000" w:themeColor="text1"/>
          <w:sz w:val="28"/>
          <w:szCs w:val="28"/>
          <w:lang w:val="en-US"/>
        </w:rPr>
        <w:t xml:space="preserve"> </w:t>
      </w:r>
      <w:r w:rsidRPr="00715C6E">
        <w:rPr>
          <w:color w:val="000000" w:themeColor="text1"/>
          <w:sz w:val="28"/>
          <w:szCs w:val="28"/>
          <w:lang w:val="en-GB"/>
        </w:rPr>
        <w:t>Inc., San Francisco, California, 1996. - 760 p.</w:t>
      </w:r>
    </w:p>
    <w:p w14:paraId="0D0B7D2F" w14:textId="77777777" w:rsidR="007557A3" w:rsidRPr="00715C6E" w:rsidRDefault="00AE2225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  <w:lang w:val="en-GB"/>
        </w:rPr>
      </w:pPr>
      <w:hyperlink r:id="rId42">
        <w:r w:rsidR="00803F41" w:rsidRPr="00715C6E">
          <w:rPr>
            <w:rStyle w:val="-"/>
            <w:color w:val="000000" w:themeColor="text1"/>
            <w:sz w:val="28"/>
            <w:szCs w:val="28"/>
            <w:lang w:val="en-GB"/>
          </w:rPr>
          <w:t>https://wetalldid.files.wordpress.com/2011/11/eecs-370-introduction-to-computer-organization-exam-1-w-solutions-narayanasamy-bertacco-2010.pdf</w:t>
        </w:r>
      </w:hyperlink>
    </w:p>
    <w:p w14:paraId="0CCE1CC4" w14:textId="77777777" w:rsidR="007557A3" w:rsidRPr="00715C6E" w:rsidRDefault="00AE2225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hyperlink r:id="rId43">
        <w:r w:rsidR="00803F41" w:rsidRPr="00715C6E">
          <w:rPr>
            <w:bCs/>
            <w:color w:val="000000" w:themeColor="text1"/>
            <w:sz w:val="28"/>
            <w:szCs w:val="28"/>
          </w:rPr>
          <w:t>Б. Керниган, Д. Ритчи - Язык программирования Си</w:t>
        </w:r>
      </w:hyperlink>
    </w:p>
    <w:p w14:paraId="5A323084" w14:textId="77777777" w:rsidR="007557A3" w:rsidRPr="00715C6E" w:rsidRDefault="00AE2225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hyperlink r:id="rId44">
        <w:r w:rsidR="00803F41" w:rsidRPr="00715C6E">
          <w:rPr>
            <w:rStyle w:val="-"/>
            <w:color w:val="000000" w:themeColor="text1"/>
            <w:sz w:val="28"/>
            <w:szCs w:val="28"/>
          </w:rPr>
          <w:t>http://uk.wikipedia.org/wiki/</w:t>
        </w:r>
      </w:hyperlink>
      <w:r w:rsidR="00803F41" w:rsidRPr="00715C6E">
        <w:rPr>
          <w:color w:val="000000" w:themeColor="text1"/>
          <w:sz w:val="28"/>
          <w:szCs w:val="28"/>
        </w:rPr>
        <w:t xml:space="preserve"> Індексна</w:t>
      </w:r>
      <w:r w:rsidR="00803F41" w:rsidRPr="00715C6E">
        <w:rPr>
          <w:color w:val="000000" w:themeColor="text1"/>
          <w:sz w:val="28"/>
          <w:szCs w:val="28"/>
          <w:lang w:val="uk-UA"/>
        </w:rPr>
        <w:t>_</w:t>
      </w:r>
      <w:r w:rsidR="00803F41" w:rsidRPr="00715C6E">
        <w:rPr>
          <w:color w:val="000000" w:themeColor="text1"/>
          <w:sz w:val="28"/>
          <w:szCs w:val="28"/>
        </w:rPr>
        <w:t>адресація</w:t>
      </w:r>
    </w:p>
    <w:p w14:paraId="527C2353" w14:textId="77777777" w:rsidR="007557A3" w:rsidRPr="00715C6E" w:rsidRDefault="00AE2225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hyperlink r:id="rId45">
        <w:r w:rsidR="00803F41" w:rsidRPr="00715C6E">
          <w:rPr>
            <w:rStyle w:val="-"/>
            <w:color w:val="000000" w:themeColor="text1"/>
            <w:sz w:val="28"/>
            <w:szCs w:val="28"/>
          </w:rPr>
          <w:t>http://uk.wikipedia.org/wiki/CISC</w:t>
        </w:r>
      </w:hyperlink>
    </w:p>
    <w:p w14:paraId="7F640C27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https://uk.wikipedia.org/wiki/Оператори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в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C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та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C++</w:t>
      </w:r>
    </w:p>
    <w:p w14:paraId="3C332EAD" w14:textId="77777777" w:rsidR="007557A3" w:rsidRPr="00715C6E" w:rsidRDefault="00AE2225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  <w:lang w:val="uk-UA"/>
        </w:rPr>
      </w:pPr>
      <w:hyperlink r:id="rId46">
        <w:r w:rsidR="00803F41" w:rsidRPr="00715C6E">
          <w:rPr>
            <w:rStyle w:val="-"/>
            <w:color w:val="000000" w:themeColor="text1"/>
            <w:sz w:val="28"/>
            <w:szCs w:val="28"/>
          </w:rPr>
          <w:t>https://uk.wikipedia.org/wiki/</w:t>
        </w:r>
        <w:r w:rsidR="00803F41" w:rsidRPr="00715C6E">
          <w:rPr>
            <w:rStyle w:val="-"/>
            <w:color w:val="000000" w:themeColor="text1"/>
            <w:sz w:val="28"/>
            <w:szCs w:val="28"/>
            <w:lang w:val="uk-UA"/>
          </w:rPr>
          <w:t>Код_операції</w:t>
        </w:r>
      </w:hyperlink>
    </w:p>
    <w:p w14:paraId="12927C17" w14:textId="77777777" w:rsidR="007557A3" w:rsidRPr="00715C6E" w:rsidRDefault="00803F41">
      <w:pPr>
        <w:spacing w:after="200" w:line="276" w:lineRule="auto"/>
        <w:rPr>
          <w:sz w:val="28"/>
          <w:szCs w:val="28"/>
          <w:lang w:val="uk-UA"/>
        </w:rPr>
      </w:pPr>
      <w:r w:rsidRPr="00715C6E">
        <w:br w:type="page"/>
      </w:r>
    </w:p>
    <w:p w14:paraId="18AF3EA6" w14:textId="0FE8F628" w:rsidR="007557A3" w:rsidRDefault="00803F41" w:rsidP="003721F1">
      <w:pPr>
        <w:spacing w:after="160" w:line="360" w:lineRule="auto"/>
        <w:ind w:firstLine="709"/>
        <w:jc w:val="center"/>
        <w:outlineLvl w:val="0"/>
        <w:rPr>
          <w:b/>
          <w:bCs/>
          <w:sz w:val="28"/>
          <w:szCs w:val="28"/>
          <w:lang w:val="uk-UA"/>
        </w:rPr>
      </w:pPr>
      <w:bookmarkStart w:id="35" w:name="_Toc530411301"/>
      <w:bookmarkStart w:id="36" w:name="_Toc26707631"/>
      <w:r w:rsidRPr="003721F1">
        <w:rPr>
          <w:b/>
          <w:bCs/>
          <w:sz w:val="28"/>
          <w:szCs w:val="28"/>
          <w:lang w:val="uk-UA"/>
        </w:rPr>
        <w:lastRenderedPageBreak/>
        <w:t>Додаток А. Вихідний код транслятора.</w:t>
      </w:r>
      <w:bookmarkEnd w:id="35"/>
      <w:bookmarkEnd w:id="36"/>
    </w:p>
    <w:p w14:paraId="2130D3D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ste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693CBAF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stem.Collections.Gener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59DEB03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System.IO;</w:t>
      </w:r>
    </w:p>
    <w:p w14:paraId="4F19FC5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stem.Linq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32F1E2A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stem.Runtime.Serialization.Formatters.Binar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04910D1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stem.Text.RegularExpression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4BAFFED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u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stem.Tex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39CFCBD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73CB626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proofErr w:type="spellStart"/>
      <w:r w:rsidRPr="00E33EC0">
        <w:rPr>
          <w:rFonts w:ascii="Consolas" w:hAnsi="Consolas"/>
          <w:sz w:val="18"/>
          <w:szCs w:val="18"/>
          <w:lang w:val="uk-UA"/>
        </w:rPr>
        <w:t>namespac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ssembler</w:t>
      </w:r>
      <w:proofErr w:type="spellEnd"/>
    </w:p>
    <w:p w14:paraId="5C8BC45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>{</w:t>
      </w:r>
    </w:p>
    <w:p w14:paraId="78F8283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ubl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la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S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ol</w:t>
      </w:r>
      <w:proofErr w:type="spellEnd"/>
    </w:p>
    <w:p w14:paraId="632C251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{</w:t>
      </w:r>
    </w:p>
    <w:p w14:paraId="2F98C70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ubl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oi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u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pil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1318AD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34D7973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arg0, arg1, arg2;</w:t>
      </w:r>
    </w:p>
    <w:p w14:paraId="4DD08C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s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&lt;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&gt;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MAXNUMLABEL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54BDC3B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0F0A1C5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11EE462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eamRead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7D05BBA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eamWri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5FFDCB9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6774CE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y</w:t>
      </w:r>
      <w:proofErr w:type="spellEnd"/>
    </w:p>
    <w:p w14:paraId="49CECC0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1D752D2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eamRead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pil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33516B5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eamWri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558F90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a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e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7FBA367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5C7628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ssum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r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0 */</w:t>
      </w:r>
    </w:p>
    <w:p w14:paraId="6D1C521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72858C1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o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085C9C3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0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dAnd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1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)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++)</w:t>
      </w:r>
    </w:p>
    <w:p w14:paraId="63E08FB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{</w:t>
      </w:r>
    </w:p>
    <w:p w14:paraId="38F634C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5852785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llega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6EDFDCE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Commands.A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c =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!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.Valu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)</w:t>
      </w:r>
    </w:p>
    <w:p w14:paraId="1D2B4DD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2155C73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Unrecogniz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}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+ 1}");</w:t>
      </w:r>
    </w:p>
    <w:p w14:paraId="72C82C7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045FE1B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6D634B1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 &amp;&amp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IsNullOr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;</w:t>
      </w:r>
    </w:p>
    <w:p w14:paraId="1544F69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11B3F58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is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el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3FDE7E7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D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N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L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S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</w:p>
    <w:p w14:paraId="55A5F62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EQ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AL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</w:p>
    <w:p w14:paraId="5AE0A04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I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76720F3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CMP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N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US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10BEDD7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O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0542FD7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760292E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5BCA652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Reg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;</w:t>
      </w:r>
    </w:p>
    <w:p w14:paraId="7E96B29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lastRenderedPageBreak/>
        <w:t xml:space="preserve">                    }</w:t>
      </w:r>
    </w:p>
    <w:p w14:paraId="764F85D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D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N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L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S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63CE10D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EQ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AL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73683D6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I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01086E9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CMP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N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3B87462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4F9A77C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73F28C3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Reg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1);</w:t>
      </w:r>
    </w:p>
    <w:p w14:paraId="3AF9581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0AB65DC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D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N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11385DD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I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</w:t>
      </w:r>
    </w:p>
    <w:p w14:paraId="3A74733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CMP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2075FA9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691AA63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3E66F9B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Reg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;</w:t>
      </w:r>
    </w:p>
    <w:p w14:paraId="0F86159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25F6A88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02AC341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2357F3A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L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S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EQ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N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002C4E6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3EC991E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Addr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;</w:t>
      </w:r>
    </w:p>
    <w:p w14:paraId="55EE15E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29CABA0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</w:p>
    <w:p w14:paraId="61503F9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5EA5616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FI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0996471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653230A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Addr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;</w:t>
      </w:r>
    </w:p>
    <w:p w14:paraId="5181FED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031B4FF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49D7448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626C65F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noug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ument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7391197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amp;&amp; </w:t>
      </w:r>
    </w:p>
    <w:p w14:paraId="208B98F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HA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FI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AL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US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O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}) &amp;&amp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IsNullOr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) ||</w:t>
      </w:r>
    </w:p>
    <w:p w14:paraId="267728C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 &amp;&amp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IsNullOr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1) ) ||</w:t>
      </w:r>
    </w:p>
    <w:p w14:paraId="4464EC6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FI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US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O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 &amp;&amp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IsNullOr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 ) )</w:t>
      </w:r>
    </w:p>
    <w:p w14:paraId="6ECD300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50B7B6B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rr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+ 1}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o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noug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ument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");</w:t>
      </w:r>
    </w:p>
    <w:p w14:paraId="32E932D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375144D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43C9DB6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 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IsNullOr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)</w:t>
      </w:r>
    </w:p>
    <w:p w14:paraId="31F37B6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64D0F41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a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o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3F318EA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.Leng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gt;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MAXLABELLENG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6B3B0E4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53A0E4E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}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o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!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a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eng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: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MAXLABELLENG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");</w:t>
      </w:r>
    </w:p>
    <w:p w14:paraId="5E79996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79FFD6F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66E5CE6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ak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ur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rt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wi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et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192CA3E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lastRenderedPageBreak/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ex.IsMatc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"^[a-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zA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-Z]"))</w:t>
      </w:r>
    </w:p>
    <w:p w14:paraId="6097D3B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3BA2F42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}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oesn'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r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wi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et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!");</w:t>
      </w:r>
    </w:p>
    <w:p w14:paraId="757DEEC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7B3E74B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60FF59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ak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ur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nsist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nl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etter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ber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4D4D270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ex.IsMatc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"[a-zA-Z0-9]"))</w:t>
      </w:r>
    </w:p>
    <w:p w14:paraId="23DEFF7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3CFBAD2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}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ha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arac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th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a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etter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ber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!");</w:t>
      </w:r>
    </w:p>
    <w:p w14:paraId="1E2FB0F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26A4420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0686DC8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oo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uplic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7EC68E1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uplic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.FirstOrDefau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l =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.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2245F5E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uplic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!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70F767F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5E5C991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rr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uplic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}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uplicate.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+ 1}");</w:t>
      </w:r>
    </w:p>
    <w:p w14:paraId="216AEFD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1E7FB9B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.Ad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;</w:t>
      </w:r>
    </w:p>
    <w:p w14:paraId="2504543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321F4DF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}</w:t>
      </w:r>
    </w:p>
    <w:p w14:paraId="75FEFF5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52962A5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eco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a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ach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wit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ll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s</w:t>
      </w:r>
      <w:proofErr w:type="spellEnd"/>
    </w:p>
    <w:p w14:paraId="65E3D42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e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*/</w:t>
      </w:r>
    </w:p>
    <w:p w14:paraId="704FAA7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.DiscardBufferedData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);</w:t>
      </w:r>
    </w:p>
    <w:p w14:paraId="3B4CB66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.BaseStream.Seek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eekOrigin.Begi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08FE9FC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0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dAnd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1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)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++)</w:t>
      </w:r>
    </w:p>
    <w:p w14:paraId="2B437F2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{</w:t>
      </w:r>
    </w:p>
    <w:p w14:paraId="57713B4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num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ype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)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.ToUpp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).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plac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".", ""));</w:t>
      </w:r>
    </w:p>
    <w:p w14:paraId="2DFB08C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128C7DC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 &amp;&amp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IsNullOr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;</w:t>
      </w:r>
    </w:p>
    <w:p w14:paraId="32C3149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00F8B22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0;</w:t>
      </w:r>
    </w:p>
    <w:p w14:paraId="5FD753D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D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N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</w:p>
    <w:p w14:paraId="62B8387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IDIV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CMP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505C39D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7D233DB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oRe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arg0, arg1, arg2) 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4C04D06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6FBB0D2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75F46AE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AL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S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)</w:t>
      </w:r>
    </w:p>
    <w:p w14:paraId="3CB71DA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57FA615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arg0, arg1);</w:t>
      </w:r>
    </w:p>
    <w:p w14:paraId="3B76461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436BAC4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US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PO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)</w:t>
      </w:r>
    </w:p>
    <w:p w14:paraId="14BC39E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1405B87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arg0);</w:t>
      </w:r>
    </w:p>
    <w:p w14:paraId="3A82A8D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4194F4E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HA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]))</w:t>
      </w:r>
    </w:p>
    <w:p w14:paraId="0A8370B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6F873A6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31D83DD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4FC8179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FI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]))</w:t>
      </w:r>
    </w:p>
    <w:p w14:paraId="4A3F1E6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727E47F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lastRenderedPageBreak/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Try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)</w:t>
      </w:r>
    </w:p>
    <w:p w14:paraId="719C5DF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16CDE19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;</w:t>
      </w:r>
    </w:p>
    <w:p w14:paraId="73551AE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22F4F13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</w:p>
    <w:p w14:paraId="29D6D64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31E7089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anslate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arg0);</w:t>
      </w:r>
    </w:p>
    <w:p w14:paraId="0741FF9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09F7498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6ECC9BA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S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EQ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L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N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 )</w:t>
      </w:r>
    </w:p>
    <w:p w14:paraId="3A7D41A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{</w:t>
      </w:r>
    </w:p>
    <w:p w14:paraId="724D26D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14D811A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4028E2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7B99092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ansl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3900358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arg0) 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anslate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arg2) 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;</w:t>
      </w:r>
    </w:p>
    <w:p w14:paraId="5812E76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6843D59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</w:p>
    <w:p w14:paraId="0D671C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47CFE2C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ansl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0D3C20C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)</w:t>
      </w:r>
    </w:p>
    <w:p w14:paraId="56C2FB8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{</w:t>
      </w:r>
    </w:p>
    <w:p w14:paraId="1138B74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anslate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arg2);</w:t>
      </w:r>
    </w:p>
    <w:p w14:paraId="47DBBF9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BEQ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MNA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}) )</w:t>
      </w:r>
    </w:p>
    <w:p w14:paraId="5452B2F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{</w:t>
      </w:r>
    </w:p>
    <w:p w14:paraId="03A7974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-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- 1;</w:t>
      </w:r>
    </w:p>
    <w:p w14:paraId="4F633C7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}</w:t>
      </w:r>
    </w:p>
    <w:p w14:paraId="2D13412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}</w:t>
      </w:r>
    </w:p>
    <w:p w14:paraId="56B7372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lse</w:t>
      </w:r>
      <w:proofErr w:type="spellEnd"/>
    </w:p>
    <w:p w14:paraId="4DCCBA8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{</w:t>
      </w:r>
    </w:p>
    <w:p w14:paraId="421C863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;</w:t>
      </w:r>
    </w:p>
    <w:p w14:paraId="5B55B62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}</w:t>
      </w:r>
    </w:p>
    <w:p w14:paraId="023A15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096A759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542EAE5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MIN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||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MAX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1DE2900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{</w:t>
      </w:r>
    </w:p>
    <w:p w14:paraId="17BBCD4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rr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fse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+ 1}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an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");</w:t>
      </w:r>
    </w:p>
    <w:p w14:paraId="1ABE34B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}</w:t>
      </w:r>
    </w:p>
    <w:p w14:paraId="0DF9453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EE14F0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amp;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MaskForAdd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14A1D00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1EB597F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) 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arg0, arg1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3794DF1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65402E5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}</w:t>
      </w:r>
    </w:p>
    <w:p w14:paraId="6A3E41B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File.Write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716B738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}</w:t>
      </w:r>
    </w:p>
    <w:p w14:paraId="423BD36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0C2A6D8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nally</w:t>
      </w:r>
      <w:proofErr w:type="spellEnd"/>
    </w:p>
    <w:p w14:paraId="52B90D6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204483E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?.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lo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);</w:t>
      </w:r>
    </w:p>
    <w:p w14:paraId="7F844FE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?.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lo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);</w:t>
      </w:r>
    </w:p>
    <w:p w14:paraId="11FAA38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5760D5C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38F500D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A2D122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lastRenderedPageBreak/>
        <w:t xml:space="preserve">        /*</w:t>
      </w:r>
    </w:p>
    <w:p w14:paraId="1E1DBC1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ssembly-langua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.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el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ed</w:t>
      </w:r>
      <w:proofErr w:type="spellEnd"/>
    </w:p>
    <w:p w14:paraId="75C6272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arg0, arg1, arg2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us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hav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mor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lready</w:t>
      </w:r>
      <w:proofErr w:type="spellEnd"/>
    </w:p>
    <w:p w14:paraId="4DD9111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llocat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.</w:t>
      </w:r>
    </w:p>
    <w:p w14:paraId="1B712DA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</w:t>
      </w:r>
    </w:p>
    <w:p w14:paraId="5FF1C73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lue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:</w:t>
      </w:r>
    </w:p>
    <w:p w14:paraId="5973AD5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    0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ch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le</w:t>
      </w:r>
      <w:proofErr w:type="spellEnd"/>
    </w:p>
    <w:p w14:paraId="45CDDD3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    1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we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well</w:t>
      </w:r>
      <w:proofErr w:type="spellEnd"/>
    </w:p>
    <w:p w14:paraId="05AB5A9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</w:t>
      </w:r>
    </w:p>
    <w:p w14:paraId="19BE6E9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xi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1)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o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o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.</w:t>
      </w:r>
    </w:p>
    <w:p w14:paraId="39A5E27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/</w:t>
      </w:r>
    </w:p>
    <w:p w14:paraId="2BECAA0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o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dAnd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eamRead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1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 )</w:t>
      </w:r>
    </w:p>
    <w:p w14:paraId="314358A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7FAD12D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arg0 = arg1 = arg2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2DBA002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dele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lue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53A4BDD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7213F3F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r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ssembly-langua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0283252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.EndOfStrea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7C35C5B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35F03C8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ache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i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5C4E050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a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38244B3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63665D1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File.Read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);</w:t>
      </w:r>
    </w:p>
    <w:p w14:paraId="690EFD1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</w:p>
    <w:p w14:paraId="7F10809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37214EB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de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0;</w:t>
      </w:r>
    </w:p>
    <w:p w14:paraId="13D6592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)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fal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2126819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pli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.Spli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{'\t', '\n', '\r', ' '}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SplitOptions.RemoveEmptyEntrie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5D452FB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ex.IsMatc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in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"^[\t\n ]"))</w:t>
      </w:r>
    </w:p>
    <w:p w14:paraId="4244D82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6625F58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pli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de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++];</w:t>
      </w:r>
    </w:p>
    <w:p w14:paraId="5948812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4D8F717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plit.ElementAtOrDefau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de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++) ?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1301845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arg0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plit.ElementAtOrDefau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de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++) ?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3C3F568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arg1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plit.ElementAtOrDefau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de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++) ?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64E726B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arg2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plit.ElementAtOrDefau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dex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) ??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.Empt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12C665F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u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6041D8B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5923E29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50B862D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ranslate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Enumerab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&lt;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)</w:t>
      </w:r>
    </w:p>
    <w:p w14:paraId="4CB5B85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726DA55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earc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ug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abl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736CDC3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Array.FirstOrDefaul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l =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.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);</w:t>
      </w:r>
    </w:p>
    <w:p w14:paraId="3249DDB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56CB68F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l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548650A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3FD1D63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rr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iss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ymb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");</w:t>
      </w:r>
    </w:p>
    <w:p w14:paraId="7014B062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64BF91B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4460BE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label.Addres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2E43380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63C9CE6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4FFFCEB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o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23A9E3A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4790293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1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008A9DE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Try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_);</w:t>
      </w:r>
    </w:p>
    <w:p w14:paraId="60D8FFE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7FDE68A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/*</w:t>
      </w:r>
    </w:p>
    <w:p w14:paraId="1262DB1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lastRenderedPageBreak/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is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ume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ak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ur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t'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an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ha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o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a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aracter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.</w:t>
      </w:r>
    </w:p>
    <w:p w14:paraId="757CC3C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/</w:t>
      </w:r>
    </w:p>
    <w:p w14:paraId="4E6F4D6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oi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Reg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)</w:t>
      </w:r>
    </w:p>
    <w:p w14:paraId="1EF97DE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645FC8B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))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;</w:t>
      </w:r>
    </w:p>
    <w:p w14:paraId="49A38DA9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ex.IsMatc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"[0-9]"))</w:t>
      </w:r>
    </w:p>
    <w:p w14:paraId="227E784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68D99E4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a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arac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is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ume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!");</w:t>
      </w:r>
    </w:p>
    <w:p w14:paraId="7F9ACDA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70CF9BA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6792A9A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a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008486F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7739F31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 0 ||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COUNTREGISTER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052F98E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0E0938A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$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Erro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: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is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u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ang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{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})");</w:t>
      </w:r>
    </w:p>
    <w:p w14:paraId="12CE04C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049A180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269917F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/*</w:t>
      </w:r>
    </w:p>
    <w:p w14:paraId="5A3A356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ume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.</w:t>
      </w:r>
    </w:p>
    <w:p w14:paraId="061E965F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*/</w:t>
      </w:r>
    </w:p>
    <w:p w14:paraId="5E7B5C9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voi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Addr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)</w:t>
      </w:r>
    </w:p>
    <w:p w14:paraId="3D9C729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35E4BAE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/*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es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umer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*/</w:t>
      </w:r>
    </w:p>
    <w:p w14:paraId="22E25A8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f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s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&amp;&amp; !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gex.IsMatch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r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, "[0-9]"))</w:t>
      </w:r>
    </w:p>
    <w:p w14:paraId="60B6B7A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{</w:t>
      </w:r>
    </w:p>
    <w:p w14:paraId="5CAFF1E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thro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new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"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a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aract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!");</w:t>
      </w:r>
    </w:p>
    <w:p w14:paraId="64E1321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}</w:t>
      </w:r>
    </w:p>
    <w:p w14:paraId="2E4C900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4A3D277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271EF2E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bool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heck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[]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6959E52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38B9FE50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s.Any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=&g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Commands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] ==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525E0C6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7D0F380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</w:p>
    <w:p w14:paraId="4BE5C94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1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)</w:t>
      </w:r>
    </w:p>
    <w:p w14:paraId="4968579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42F4A2F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 &lt;&lt; CommonUtil.OffsetArg0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1) &lt;&lt; CommonUtil.OffsetArg1)</w:t>
      </w:r>
    </w:p>
    <w:p w14:paraId="3E1D455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|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2) &lt;&lt; CommonUtil.OffsetArg2;</w:t>
      </w:r>
    </w:p>
    <w:p w14:paraId="03F9B90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1E3C11A5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1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2)</w:t>
      </w:r>
    </w:p>
    <w:p w14:paraId="017DA11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4B99A10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 &lt;&lt; CommonUtil.OffsetArg0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1) &lt;&lt; CommonUtil.OffsetArg1)</w:t>
      </w:r>
    </w:p>
    <w:p w14:paraId="5FC39A2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                | arg2 &lt;&lt; CommonUtil.OffsetArg2;</w:t>
      </w:r>
    </w:p>
    <w:p w14:paraId="6DFDC53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3B83191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1)</w:t>
      </w:r>
    </w:p>
    <w:p w14:paraId="2F670A1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1EFAA956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 &lt;&lt; CommonUtil.OffsetArg0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1) &lt;&lt; CommonUtil.OffsetArg1);</w:t>
      </w:r>
    </w:p>
    <w:p w14:paraId="113F1CB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3D3C5A9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ring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)</w:t>
      </w:r>
    </w:p>
    <w:p w14:paraId="4F6D083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24E1BF6A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| 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.Pars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arg0) &lt;&lt; CommonUtil.OffsetArg0);</w:t>
      </w:r>
    </w:p>
    <w:p w14:paraId="03790247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54591D2E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arg0)</w:t>
      </w:r>
    </w:p>
    <w:p w14:paraId="79C1612C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{</w:t>
      </w:r>
    </w:p>
    <w:p w14:paraId="0AB9D1A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 | (arg0 &lt;&lt; CommonUtil.OffsetArg0);</w:t>
      </w:r>
    </w:p>
    <w:p w14:paraId="15AD4A31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3403EEB4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privat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static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reateNumber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and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</w:p>
    <w:p w14:paraId="15E92C03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lastRenderedPageBreak/>
        <w:t xml:space="preserve">        {</w:t>
      </w:r>
    </w:p>
    <w:p w14:paraId="2D4A208B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((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int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 xml:space="preserve"> &lt;&lt; </w:t>
      </w:r>
      <w:proofErr w:type="spellStart"/>
      <w:r w:rsidRPr="00E33EC0">
        <w:rPr>
          <w:rFonts w:ascii="Consolas" w:hAnsi="Consolas"/>
          <w:sz w:val="18"/>
          <w:szCs w:val="18"/>
          <w:lang w:val="uk-UA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uk-UA"/>
        </w:rPr>
        <w:t>);</w:t>
      </w:r>
    </w:p>
    <w:p w14:paraId="0FCF49D8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    }</w:t>
      </w:r>
    </w:p>
    <w:p w14:paraId="1E5092AD" w14:textId="77777777" w:rsidR="00E33EC0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 xml:space="preserve">    }</w:t>
      </w:r>
    </w:p>
    <w:p w14:paraId="77380451" w14:textId="1417BAF6" w:rsidR="003721F1" w:rsidRPr="00E33EC0" w:rsidRDefault="00E33EC0" w:rsidP="00E33EC0">
      <w:pPr>
        <w:pStyle w:val="Default0"/>
        <w:spacing w:line="240" w:lineRule="atLeast"/>
        <w:rPr>
          <w:rFonts w:ascii="Consolas" w:hAnsi="Consolas"/>
          <w:sz w:val="18"/>
          <w:szCs w:val="18"/>
          <w:lang w:val="uk-UA"/>
        </w:rPr>
      </w:pPr>
      <w:r w:rsidRPr="00E33EC0">
        <w:rPr>
          <w:rFonts w:ascii="Consolas" w:hAnsi="Consolas"/>
          <w:sz w:val="18"/>
          <w:szCs w:val="18"/>
          <w:lang w:val="uk-UA"/>
        </w:rPr>
        <w:t>}</w:t>
      </w:r>
    </w:p>
    <w:p w14:paraId="207F5B6E" w14:textId="2FEE9312" w:rsidR="003A12D9" w:rsidRPr="003721F1" w:rsidRDefault="003A12D9" w:rsidP="003721F1">
      <w:pPr>
        <w:spacing w:after="160" w:line="360" w:lineRule="auto"/>
        <w:ind w:firstLine="709"/>
        <w:jc w:val="center"/>
        <w:outlineLvl w:val="0"/>
        <w:rPr>
          <w:b/>
          <w:bCs/>
          <w:sz w:val="28"/>
          <w:szCs w:val="28"/>
          <w:lang w:val="uk-UA"/>
        </w:rPr>
      </w:pPr>
      <w:bookmarkStart w:id="37" w:name="_Toc530411302"/>
      <w:bookmarkStart w:id="38" w:name="_Toc26707632"/>
      <w:r w:rsidRPr="003721F1">
        <w:rPr>
          <w:b/>
          <w:bCs/>
          <w:sz w:val="28"/>
          <w:szCs w:val="28"/>
          <w:lang w:val="uk-UA"/>
        </w:rPr>
        <w:t>Додаток Б. Вихідний код симулятора.</w:t>
      </w:r>
      <w:bookmarkEnd w:id="37"/>
      <w:bookmarkEnd w:id="38"/>
    </w:p>
    <w:p w14:paraId="0B3CF99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>using System;</w:t>
      </w:r>
    </w:p>
    <w:p w14:paraId="3D3EDFD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using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ystem.Collection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301EA68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>using System.IO;</w:t>
      </w:r>
    </w:p>
    <w:p w14:paraId="22E77E4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25E55A7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>namespace Assembler</w:t>
      </w:r>
    </w:p>
    <w:p w14:paraId="6ACB6E4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>{</w:t>
      </w:r>
    </w:p>
    <w:p w14:paraId="1953643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public class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Sol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: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Sol</w:t>
      </w:r>
      <w:proofErr w:type="spellEnd"/>
    </w:p>
    <w:p w14:paraId="2F38E06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{</w:t>
      </w:r>
    </w:p>
    <w:p w14:paraId="3405DFB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private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reamWrite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null;</w:t>
      </w:r>
    </w:p>
    <w:p w14:paraId="6064DCA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public void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Run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string compiled, string report)</w:t>
      </w:r>
    </w:p>
    <w:p w14:paraId="1870E23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{</w:t>
      </w:r>
    </w:p>
    <w:p w14:paraId="3DA2DD4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var state = new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);</w:t>
      </w:r>
    </w:p>
    <w:p w14:paraId="2C10A8D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reamReade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file = null;</w:t>
      </w:r>
    </w:p>
    <w:p w14:paraId="162A201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691DDFF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/* read machine-code file into instruction/data memory (starting at</w:t>
      </w:r>
    </w:p>
    <w:p w14:paraId="3A2680E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address 0) */</w:t>
      </w:r>
    </w:p>
    <w:p w14:paraId="722C7DF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try</w:t>
      </w:r>
    </w:p>
    <w:p w14:paraId="2FE8D78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{</w:t>
      </w:r>
    </w:p>
    <w:p w14:paraId="12A1207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file = new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reamReade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compiled);</w:t>
      </w:r>
    </w:p>
    <w:p w14:paraId="4A669D6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new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reamWrite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report);</w:t>
      </w:r>
    </w:p>
    <w:p w14:paraId="5DB1C9D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for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0; !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file.EndOfStream;state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++)</w:t>
      </w:r>
    </w:p>
    <w:p w14:paraId="0899313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7803063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var line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file.Read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27116A8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622FB57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5B52B2C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Exceeded memory size!");</w:t>
      </w:r>
    </w:p>
    <w:p w14:paraId="0EA1A73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6A985C1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int.TryPars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line, out int t))</w:t>
      </w:r>
    </w:p>
    <w:p w14:paraId="7211D54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312F75A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] = t;</w:t>
      </w:r>
    </w:p>
    <w:p w14:paraId="04C193D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115232F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</w:t>
      </w:r>
    </w:p>
    <w:p w14:paraId="197B0C7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209A3B6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$"error in reading address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+ 1}");</w:t>
      </w:r>
    </w:p>
    <w:p w14:paraId="57E58FC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1CCA537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("memory[ {0} ]={1}"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);</w:t>
      </w:r>
    </w:p>
    <w:p w14:paraId="18F195B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070A376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/* run never returns */</w:t>
      </w:r>
    </w:p>
    <w:p w14:paraId="2DFBFF5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Start(state);</w:t>
      </w:r>
    </w:p>
    <w:p w14:paraId="377EE0A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}</w:t>
      </w:r>
    </w:p>
    <w:p w14:paraId="197C534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finally</w:t>
      </w:r>
    </w:p>
    <w:p w14:paraId="5193E65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{</w:t>
      </w:r>
    </w:p>
    <w:p w14:paraId="31F89B1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file?.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Clos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29632C2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?.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Close();</w:t>
      </w:r>
    </w:p>
    <w:p w14:paraId="5CA2C49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}</w:t>
      </w:r>
    </w:p>
    <w:p w14:paraId="6B5CB39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}</w:t>
      </w:r>
    </w:p>
    <w:p w14:paraId="5E618BE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5F42039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private void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rt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State state)</w:t>
      </w:r>
    </w:p>
    <w:p w14:paraId="0290F22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{</w:t>
      </w:r>
    </w:p>
    <w:p w14:paraId="0DA5A4E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sHal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false;</w:t>
      </w:r>
    </w:p>
    <w:p w14:paraId="26B3B4E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var instructions = 0;</w:t>
      </w:r>
    </w:p>
    <w:p w14:paraId="5730700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lastRenderedPageBreak/>
        <w:t xml:space="preserve">            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-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 xml:space="preserve">1;   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/* highest memory address touched during run */</w:t>
      </w:r>
    </w:p>
    <w:p w14:paraId="7847133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59B8E7D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for (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; !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sHalt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; instructions++)</w:t>
      </w:r>
    </w:p>
    <w:p w14:paraId="25A217A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{</w:t>
      </w:r>
    </w:p>
    <w:p w14:paraId="5672AD5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/* infinite loop, exits when it executes halt */</w:t>
      </w:r>
    </w:p>
    <w:p w14:paraId="0870177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PrintStat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state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;</w:t>
      </w:r>
    </w:p>
    <w:p w14:paraId="4F408FD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7ADBD92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lt; 0 ||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5F261B5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53F3836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$"PC went out of the memory range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");</w:t>
      </w:r>
    </w:p>
    <w:p w14:paraId="4004624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033C0F0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321A087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) ?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: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2BC4880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2DA3D64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/* this is to make the following code easier to read */</w:t>
      </w:r>
    </w:p>
    <w:p w14:paraId="01612CA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var opcode = (Command)(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] &gt;&gt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OffsetOpcod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;</w:t>
      </w:r>
    </w:p>
    <w:p w14:paraId="07FBC77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var arg0 =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] &gt;&gt; CommonUtil.OffsetArg0 ) &amp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MaskForArg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6120A35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var arg1 =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] &gt;&gt; CommonUtil.OffsetArg1 ) &amp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MaskForArg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3C26DD9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var arg2 =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 xml:space="preserve">(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] &gt;&gt; CommonUtil.OffsetArg2) &amp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MaskForArg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; /* only for add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nan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*/</w:t>
      </w:r>
    </w:p>
    <w:p w14:paraId="3A0ED23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65A2D62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nvertNu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] &amp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MaskForAdd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); /* fo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beq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l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*/</w:t>
      </w:r>
    </w:p>
    <w:p w14:paraId="32FE780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++;</w:t>
      </w:r>
    </w:p>
    <w:p w14:paraId="674F608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6B383AB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AD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6732815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179892E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state.reg[arg2] = state.reg[arg0] + state.reg[arg1];</w:t>
      </w:r>
    </w:p>
    <w:p w14:paraId="5347F5B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0AAA52D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NAN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4339928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12B7C96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state.reg[arg2] = ~(state.reg[arg0] &amp; state.reg[arg1]);</w:t>
      </w:r>
    </w:p>
    <w:p w14:paraId="2FB6EF6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180C157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JAL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22A0738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007C370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state.reg[arg1]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38585B4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arg0 != 0 ? state.reg[arg0] : 0;</w:t>
      </w:r>
    </w:p>
    <w:p w14:paraId="30B30BD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5FDAE46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MUL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6B78B8A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114FCC5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state.reg[arg2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(state.reg[arg0]) *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ate.reg[arg1]);</w:t>
      </w:r>
    </w:p>
    <w:p w14:paraId="3D5EBC9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76767D7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else</w:t>
      </w:r>
    </w:p>
    <w:p w14:paraId="3AB750E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{</w:t>
      </w:r>
    </w:p>
    <w:p w14:paraId="25A7D40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int st0;</w:t>
      </w:r>
    </w:p>
    <w:p w14:paraId="327E2B7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int st1;</w:t>
      </w:r>
    </w:p>
    <w:p w14:paraId="2D5772E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AN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0EDF60C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2A919FB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arg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0 !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= 0 || arg1 != 0 || arg2 != 0)</w:t>
      </w:r>
    </w:p>
    <w:p w14:paraId="2FA92A5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state.reg[arg2] = state.reg[arg0] &amp; state.reg[arg1];</w:t>
      </w:r>
    </w:p>
    <w:p w14:paraId="07CB076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else</w:t>
      </w:r>
    </w:p>
    <w:p w14:paraId="12E8D20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08CEA3A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)</w:t>
      </w:r>
    </w:p>
    <w:p w14:paraId="7A67EA5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7F970FA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0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6140957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05B2022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else</w:t>
      </w:r>
    </w:p>
    <w:p w14:paraId="1909F79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2E6C897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14E26EC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)</w:t>
      </w:r>
    </w:p>
    <w:p w14:paraId="4DBF916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49399AC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1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41F3518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2E8C943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else</w:t>
      </w:r>
    </w:p>
    <w:p w14:paraId="621E134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36D7B30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0BFC4B5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ush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0 &amp; st1);</w:t>
      </w:r>
    </w:p>
    <w:p w14:paraId="68E3381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6FEBFBB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4B244CC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DIV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4AA2829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57782D2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1] == 0)</w:t>
      </w:r>
    </w:p>
    <w:p w14:paraId="3868EC4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2C3D926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$"Divide by zero(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+ 1})");</w:t>
      </w:r>
    </w:p>
    <w:p w14:paraId="5127144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63418F8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652B2C0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2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(state.reg[arg0]) /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ate.reg[arg1]);</w:t>
      </w:r>
    </w:p>
    <w:p w14:paraId="4445763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37D4FC1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IMUL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00D8C01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164E579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arg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0 !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= 0 || arg1 != 0 || arg2 != 0)</w:t>
      </w:r>
    </w:p>
    <w:p w14:paraId="568269B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state.reg[arg2] = state.reg[arg0] * state.reg[arg1];</w:t>
      </w:r>
    </w:p>
    <w:p w14:paraId="641F33A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else</w:t>
      </w:r>
    </w:p>
    <w:p w14:paraId="1C0CF0C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377CA4E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)</w:t>
      </w:r>
    </w:p>
    <w:p w14:paraId="43CE2F3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57F73FC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0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4355ADF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490001A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else</w:t>
      </w:r>
    </w:p>
    <w:p w14:paraId="204C0F2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20ED25F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44D5C7A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)</w:t>
      </w:r>
    </w:p>
    <w:p w14:paraId="585811A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45A9126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1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0234974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369C0A5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else</w:t>
      </w:r>
    </w:p>
    <w:p w14:paraId="1B4537A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4975955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3EEE9B2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ush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0 * st1);</w:t>
      </w:r>
    </w:p>
    <w:p w14:paraId="62C3B0C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08620C0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347334F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XIDIV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42C2CC5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462596F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1] == 0)</w:t>
      </w:r>
    </w:p>
    <w:p w14:paraId="2B1E7E5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4BE2ABC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$"Divide by zero(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+ 1})");</w:t>
      </w:r>
    </w:p>
    <w:p w14:paraId="51E58E2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6E8BF86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0AC4D5F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2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(state.reg[arg0]) /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ate.reg[arg1]);</w:t>
      </w:r>
    </w:p>
    <w:p w14:paraId="3C51431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nt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m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state.reg[arg0];</w:t>
      </w:r>
    </w:p>
    <w:p w14:paraId="1486B0F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0] = state.reg[arg1];</w:t>
      </w:r>
    </w:p>
    <w:p w14:paraId="0E3F48F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1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m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2CDE509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67C79C0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CMPG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6FB9C88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lastRenderedPageBreak/>
        <w:t xml:space="preserve">                    {</w:t>
      </w:r>
    </w:p>
    <w:p w14:paraId="454FCDC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2] = state.reg[arg0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].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pareTo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state.reg[arg1]);</w:t>
      </w:r>
    </w:p>
    <w:p w14:paraId="2195E4D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0E7909F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L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5480E86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705FB74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lt; 0 || 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23077AD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71010FD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$"Address out of bounds({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)");</w:t>
      </w:r>
    </w:p>
    <w:p w14:paraId="50C923E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4F73911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1F90F07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1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[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;</w:t>
      </w:r>
    </w:p>
    <w:p w14:paraId="16662DB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68F5BF6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36BD4D3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17479BD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313303D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0D271C6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307A932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696D492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lt; 0 || 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NUM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209BC67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13199BA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$"Address out of bounds({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)");</w:t>
      </w:r>
    </w:p>
    <w:p w14:paraId="5874EFA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191B4E1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478F691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[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 = state.reg[arg1];</w:t>
      </w:r>
    </w:p>
    <w:p w14:paraId="63BFCC6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50109F7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28C1BC1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x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state.reg[arg0] +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2B58C85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080AAE9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1CD8896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BEQ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3A1D321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0D17F3E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state.reg[arg0] == state.reg[arg1])</w:t>
      </w:r>
    </w:p>
    <w:p w14:paraId="6AF594D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6A5B58A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+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4D654EE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4290789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3B6E103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JMA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0870068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4CB699D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(state.reg[arg0]) &gt;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ate.reg[arg1]))</w:t>
      </w:r>
    </w:p>
    <w:p w14:paraId="1438CD8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6231C0F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+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29C5509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11B0E6C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4A913B4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JMNA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409CD3D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5B78856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(state.reg[arg0]) &lt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Math.Ab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ate.reg[arg1]))</w:t>
      </w:r>
    </w:p>
    <w:p w14:paraId="39A36CA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4D8C3C8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+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17F9E1A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6853884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679F20B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JN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5EB71D6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31EF6A6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ZF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!= 0)</w:t>
      </w:r>
    </w:p>
    <w:p w14:paraId="48D1F2E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ddressField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3960103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355BADD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HAL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19297F2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lastRenderedPageBreak/>
        <w:t xml:space="preserve">                    {</w:t>
      </w:r>
    </w:p>
    <w:p w14:paraId="67FFD7C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machine halted");</w:t>
      </w:r>
    </w:p>
    <w:p w14:paraId="5D05DA9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total of {instructions + 1} instructions executed");</w:t>
      </w:r>
    </w:p>
    <w:p w14:paraId="44A0936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final state of machine:");</w:t>
      </w:r>
    </w:p>
    <w:p w14:paraId="5F438C2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PrintStat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state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;</w:t>
      </w:r>
    </w:p>
    <w:p w14:paraId="3D6423F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sHal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true;</w:t>
      </w:r>
    </w:p>
    <w:p w14:paraId="45C54B6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3CEA3B2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PUSH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00EC42B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02C8A13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MAXSTACKSIZ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65DD143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6D5E776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full!");</w:t>
      </w:r>
    </w:p>
    <w:p w14:paraId="5C16C88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71190DC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6931B65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ush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ate.reg[arg0]);</w:t>
      </w:r>
    </w:p>
    <w:p w14:paraId="332C68E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49C0CB6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0447AFF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4D3775F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= 0)</w:t>
      </w:r>
    </w:p>
    <w:p w14:paraId="63B67F7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6B45E60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739691E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7268326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226220B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state.reg[arg0]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298CCB3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195DD20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XO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3F50365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03412D2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f (arg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0 !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= 0 || arg1 != 0 || arg2 != 0)</w:t>
      </w:r>
    </w:p>
    <w:p w14:paraId="766DF59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state.reg[arg2] = state.reg[arg0] ^ state.reg[arg1];</w:t>
      </w:r>
    </w:p>
    <w:p w14:paraId="7373026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else</w:t>
      </w:r>
    </w:p>
    <w:p w14:paraId="1E2F75C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1DC6C0E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)</w:t>
      </w:r>
    </w:p>
    <w:p w14:paraId="6CE2C3F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5285C6F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0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712E7D3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1F85B8F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else</w:t>
      </w:r>
    </w:p>
    <w:p w14:paraId="681682D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42A7915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318042E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)</w:t>
      </w:r>
    </w:p>
    <w:p w14:paraId="2094430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72DC67F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1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op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0C8C60D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006B0AD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else</w:t>
      </w:r>
    </w:p>
    <w:p w14:paraId="258CB16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hrow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MessageException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"Stack is empty!");</w:t>
      </w:r>
    </w:p>
    <w:p w14:paraId="217F871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346DDF7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Push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st0 ^ st1);</w:t>
      </w:r>
    </w:p>
    <w:p w14:paraId="7623E96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5ABF24C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71F383B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BS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2610187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5288183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BitArra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r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BitArra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new int[] { state.reg[arg0] });</w:t>
      </w:r>
    </w:p>
    <w:p w14:paraId="4A153D7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nt t = 0;</w:t>
      </w:r>
    </w:p>
    <w:p w14:paraId="2BE4998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for (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0;i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&lt;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rr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++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7BE2EE4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4BDC7EB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r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)</w:t>
      </w:r>
    </w:p>
    <w:p w14:paraId="64F56F9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36C6060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ate.reg[arg1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65E16FF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 = 1;</w:t>
      </w:r>
    </w:p>
    <w:p w14:paraId="1492210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break;</w:t>
      </w:r>
    </w:p>
    <w:p w14:paraId="450963B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1442D4A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lastRenderedPageBreak/>
        <w:t xml:space="preserve">                        }</w:t>
      </w:r>
    </w:p>
    <w:p w14:paraId="62E4992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ZF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t;</w:t>
      </w:r>
    </w:p>
    <w:p w14:paraId="76D362F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2689D2F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 if (opcode =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and.BSF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106E163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6A57B57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BitArra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r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new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BitArra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new int[] { state.reg[arg0] });</w:t>
      </w:r>
    </w:p>
    <w:p w14:paraId="41DA775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int t = 0;</w:t>
      </w:r>
    </w:p>
    <w:p w14:paraId="75222DC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for (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arr.Count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- 1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= 0; ++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3B4258C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{</w:t>
      </w:r>
    </w:p>
    <w:p w14:paraId="7B55648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if (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ar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)</w:t>
      </w:r>
    </w:p>
    <w:p w14:paraId="15FF31E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{</w:t>
      </w:r>
    </w:p>
    <w:p w14:paraId="7A2ABCF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state.reg[arg1] =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</w:t>
      </w:r>
    </w:p>
    <w:p w14:paraId="549F48B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t = 1;</w:t>
      </w:r>
    </w:p>
    <w:p w14:paraId="7DB53BF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    break;</w:t>
      </w:r>
    </w:p>
    <w:p w14:paraId="2CCA685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    }</w:t>
      </w:r>
    </w:p>
    <w:p w14:paraId="6C12BEE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}</w:t>
      </w:r>
    </w:p>
    <w:p w14:paraId="2631AAB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ZF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t;</w:t>
      </w:r>
    </w:p>
    <w:p w14:paraId="5A6DD99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43420DF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else</w:t>
      </w:r>
    </w:p>
    <w:p w14:paraId="581D88F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{</w:t>
      </w:r>
    </w:p>
    <w:p w14:paraId="001CC20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error: illegal opcode 0x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opcode:X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");</w:t>
      </w:r>
    </w:p>
    <w:p w14:paraId="6A4C4CE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    }</w:t>
      </w:r>
    </w:p>
    <w:p w14:paraId="0C2F02E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}</w:t>
      </w:r>
    </w:p>
    <w:p w14:paraId="028F16A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46641FF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reg[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0] = 0;</w:t>
      </w:r>
    </w:p>
    <w:p w14:paraId="0A2B1BC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}</w:t>
      </w:r>
    </w:p>
    <w:p w14:paraId="32D571F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}</w:t>
      </w:r>
    </w:p>
    <w:p w14:paraId="4182E8C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5629DDE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private static void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PrintStat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State state,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extWriter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w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1F32FA8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{</w:t>
      </w:r>
    </w:p>
    <w:p w14:paraId="01C1E07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\n@@@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nstate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:");</w:t>
      </w:r>
    </w:p>
    <w:p w14:paraId="05CC08E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pc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");</w:t>
      </w:r>
    </w:p>
    <w:p w14:paraId="7F7E1BB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memor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:");</w:t>
      </w:r>
    </w:p>
    <w:p w14:paraId="23FA739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for (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0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lt;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numMemory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++)</w:t>
      </w:r>
    </w:p>
    <w:p w14:paraId="5A307DD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{</w:t>
      </w:r>
    </w:p>
    <w:p w14:paraId="11582D6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\t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 ] =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me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}");</w:t>
      </w:r>
    </w:p>
    <w:p w14:paraId="7ED24D6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}</w:t>
      </w:r>
    </w:p>
    <w:p w14:paraId="64F1A20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register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:");</w:t>
      </w:r>
    </w:p>
    <w:p w14:paraId="24E2709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for (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0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lt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CommonUtil.COUNTREGISTERS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;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++)</w:t>
      </w:r>
    </w:p>
    <w:p w14:paraId="1E07111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{</w:t>
      </w:r>
    </w:p>
    <w:p w14:paraId="1027D2A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\t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reg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 ] = {state.reg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}");</w:t>
      </w:r>
    </w:p>
    <w:p w14:paraId="62C96A6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}</w:t>
      </w:r>
    </w:p>
    <w:p w14:paraId="64048095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Stack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Top: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stack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");</w:t>
      </w:r>
    </w:p>
    <w:p w14:paraId="1BC5BBA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Stack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:");</w:t>
      </w:r>
    </w:p>
    <w:p w14:paraId="0BBDDD1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ls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tate.stack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.ToArray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);</w:t>
      </w:r>
    </w:p>
    <w:p w14:paraId="0DD7EE9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for (var 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=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0;i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&lt;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stack.Coun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;++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)</w:t>
      </w:r>
    </w:p>
    <w:p w14:paraId="2FE8B68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{</w:t>
      </w:r>
    </w:p>
    <w:p w14:paraId="0DB012B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\t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stack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 ] =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lst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[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i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]}");</w:t>
      </w:r>
    </w:p>
    <w:p w14:paraId="36C9F77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}</w:t>
      </w:r>
    </w:p>
    <w:p w14:paraId="7D27E1BA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Flag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:");</w:t>
      </w:r>
    </w:p>
    <w:p w14:paraId="7E0B97A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$"\t\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tZF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{</w:t>
      </w:r>
      <w:proofErr w:type="spellStart"/>
      <w:r w:rsidRPr="00E33EC0">
        <w:rPr>
          <w:rFonts w:ascii="Consolas" w:hAnsi="Consolas"/>
          <w:sz w:val="18"/>
          <w:szCs w:val="18"/>
          <w:lang w:val="en-US" w:eastAsia="en-US"/>
        </w:rPr>
        <w:t>state.ZF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}");</w:t>
      </w:r>
    </w:p>
    <w:p w14:paraId="1DC6B279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sw.WriteLine</w:t>
      </w:r>
      <w:proofErr w:type="spellEnd"/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("end state");</w:t>
      </w:r>
    </w:p>
    <w:p w14:paraId="6AB991B7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}</w:t>
      </w:r>
    </w:p>
    <w:p w14:paraId="6C17F77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</w:p>
    <w:p w14:paraId="6E7C7B58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private static int </w:t>
      </w:r>
      <w:proofErr w:type="spellStart"/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ConvertNum</w:t>
      </w:r>
      <w:proofErr w:type="spellEnd"/>
      <w:r w:rsidRPr="00E33EC0">
        <w:rPr>
          <w:rFonts w:ascii="Consolas" w:hAnsi="Consolas"/>
          <w:sz w:val="18"/>
          <w:szCs w:val="18"/>
          <w:lang w:val="en-US" w:eastAsia="en-US"/>
        </w:rPr>
        <w:t>(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>int num)</w:t>
      </w:r>
    </w:p>
    <w:p w14:paraId="3894E252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{</w:t>
      </w:r>
    </w:p>
    <w:p w14:paraId="42BB274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/* convert a 16-bit number into a 32-bit Sun integer */</w:t>
      </w:r>
    </w:p>
    <w:p w14:paraId="20DF81B4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var test = num &amp;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( 1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lt;&lt; 15 );</w:t>
      </w:r>
    </w:p>
    <w:p w14:paraId="397F89DE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val="en-US"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if </w:t>
      </w:r>
      <w:proofErr w:type="gramStart"/>
      <w:r w:rsidRPr="00E33EC0">
        <w:rPr>
          <w:rFonts w:ascii="Consolas" w:hAnsi="Consolas"/>
          <w:sz w:val="18"/>
          <w:szCs w:val="18"/>
          <w:lang w:val="en-US" w:eastAsia="en-US"/>
        </w:rPr>
        <w:t>( test</w:t>
      </w:r>
      <w:proofErr w:type="gramEnd"/>
      <w:r w:rsidRPr="00E33EC0">
        <w:rPr>
          <w:rFonts w:ascii="Consolas" w:hAnsi="Consolas"/>
          <w:sz w:val="18"/>
          <w:szCs w:val="18"/>
          <w:lang w:val="en-US" w:eastAsia="en-US"/>
        </w:rPr>
        <w:t xml:space="preserve"> &gt; 0 )</w:t>
      </w:r>
    </w:p>
    <w:p w14:paraId="6CD8DB51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val="en-US" w:eastAsia="en-US"/>
        </w:rPr>
        <w:t xml:space="preserve">            </w:t>
      </w:r>
      <w:r w:rsidRPr="00E33EC0">
        <w:rPr>
          <w:rFonts w:ascii="Consolas" w:hAnsi="Consolas"/>
          <w:sz w:val="18"/>
          <w:szCs w:val="18"/>
          <w:lang w:eastAsia="en-US"/>
        </w:rPr>
        <w:t>{</w:t>
      </w:r>
    </w:p>
    <w:p w14:paraId="5662B22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eastAsia="en-US"/>
        </w:rPr>
        <w:lastRenderedPageBreak/>
        <w:t xml:space="preserve">                </w:t>
      </w:r>
      <w:proofErr w:type="spellStart"/>
      <w:r w:rsidRPr="00E33EC0">
        <w:rPr>
          <w:rFonts w:ascii="Consolas" w:hAnsi="Consolas"/>
          <w:sz w:val="18"/>
          <w:szCs w:val="18"/>
          <w:lang w:eastAsia="en-US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eastAsia="en-US"/>
        </w:rPr>
        <w:t xml:space="preserve"> -= 1 </w:t>
      </w:r>
      <w:proofErr w:type="gramStart"/>
      <w:r w:rsidRPr="00E33EC0">
        <w:rPr>
          <w:rFonts w:ascii="Consolas" w:hAnsi="Consolas"/>
          <w:sz w:val="18"/>
          <w:szCs w:val="18"/>
          <w:lang w:eastAsia="en-US"/>
        </w:rPr>
        <w:t>&lt;&lt; 16</w:t>
      </w:r>
      <w:proofErr w:type="gramEnd"/>
      <w:r w:rsidRPr="00E33EC0">
        <w:rPr>
          <w:rFonts w:ascii="Consolas" w:hAnsi="Consolas"/>
          <w:sz w:val="18"/>
          <w:szCs w:val="18"/>
          <w:lang w:eastAsia="en-US"/>
        </w:rPr>
        <w:t>;</w:t>
      </w:r>
    </w:p>
    <w:p w14:paraId="235A5D03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eastAsia="en-US"/>
        </w:rPr>
        <w:t xml:space="preserve">            }</w:t>
      </w:r>
    </w:p>
    <w:p w14:paraId="5CAF0ECF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eastAsia="en-US"/>
        </w:rPr>
        <w:t xml:space="preserve">            </w:t>
      </w:r>
      <w:proofErr w:type="spellStart"/>
      <w:r w:rsidRPr="00E33EC0">
        <w:rPr>
          <w:rFonts w:ascii="Consolas" w:hAnsi="Consolas"/>
          <w:sz w:val="18"/>
          <w:szCs w:val="18"/>
          <w:lang w:eastAsia="en-US"/>
        </w:rPr>
        <w:t>return</w:t>
      </w:r>
      <w:proofErr w:type="spellEnd"/>
      <w:r w:rsidRPr="00E33EC0">
        <w:rPr>
          <w:rFonts w:ascii="Consolas" w:hAnsi="Consolas"/>
          <w:sz w:val="18"/>
          <w:szCs w:val="18"/>
          <w:lang w:eastAsia="en-US"/>
        </w:rPr>
        <w:t xml:space="preserve"> </w:t>
      </w:r>
      <w:proofErr w:type="spellStart"/>
      <w:r w:rsidRPr="00E33EC0">
        <w:rPr>
          <w:rFonts w:ascii="Consolas" w:hAnsi="Consolas"/>
          <w:sz w:val="18"/>
          <w:szCs w:val="18"/>
          <w:lang w:eastAsia="en-US"/>
        </w:rPr>
        <w:t>num</w:t>
      </w:r>
      <w:proofErr w:type="spellEnd"/>
      <w:r w:rsidRPr="00E33EC0">
        <w:rPr>
          <w:rFonts w:ascii="Consolas" w:hAnsi="Consolas"/>
          <w:sz w:val="18"/>
          <w:szCs w:val="18"/>
          <w:lang w:eastAsia="en-US"/>
        </w:rPr>
        <w:t>;</w:t>
      </w:r>
    </w:p>
    <w:p w14:paraId="42D8096B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eastAsia="en-US"/>
        </w:rPr>
        <w:t xml:space="preserve">        }</w:t>
      </w:r>
    </w:p>
    <w:p w14:paraId="74EE2F20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</w:p>
    <w:p w14:paraId="7092D5FC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</w:p>
    <w:p w14:paraId="4C280C06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</w:p>
    <w:p w14:paraId="3762162D" w14:textId="77777777" w:rsidR="00E33EC0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eastAsia="en-US"/>
        </w:rPr>
        <w:t xml:space="preserve">    }</w:t>
      </w:r>
    </w:p>
    <w:p w14:paraId="160313F0" w14:textId="48F98793" w:rsidR="007557A3" w:rsidRPr="00E33EC0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8"/>
          <w:szCs w:val="18"/>
          <w:lang w:eastAsia="en-US"/>
        </w:rPr>
      </w:pPr>
      <w:r w:rsidRPr="00E33EC0">
        <w:rPr>
          <w:rFonts w:ascii="Consolas" w:hAnsi="Consolas"/>
          <w:sz w:val="18"/>
          <w:szCs w:val="18"/>
          <w:lang w:eastAsia="en-US"/>
        </w:rPr>
        <w:t>}</w:t>
      </w:r>
    </w:p>
    <w:sectPr w:rsidR="007557A3" w:rsidRPr="00E33EC0">
      <w:footerReference w:type="default" r:id="rId47"/>
      <w:footerReference w:type="first" r:id="rId48"/>
      <w:pgSz w:w="11906" w:h="16838"/>
      <w:pgMar w:top="1134" w:right="567" w:bottom="1134" w:left="1134" w:header="0" w:footer="544" w:gutter="0"/>
      <w:pgNumType w:start="1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64A57C" w14:textId="77777777" w:rsidR="006A6465" w:rsidRDefault="006A6465">
      <w:r>
        <w:separator/>
      </w:r>
    </w:p>
  </w:endnote>
  <w:endnote w:type="continuationSeparator" w:id="0">
    <w:p w14:paraId="75829321" w14:textId="77777777" w:rsidR="006A6465" w:rsidRDefault="006A64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83668893"/>
      <w:docPartObj>
        <w:docPartGallery w:val="Page Numbers (Bottom of Page)"/>
        <w:docPartUnique/>
      </w:docPartObj>
    </w:sdtPr>
    <w:sdtContent>
      <w:p w14:paraId="1D59B9A5" w14:textId="77777777" w:rsidR="00AE2225" w:rsidRDefault="00AE2225">
        <w:pPr>
          <w:pStyle w:val="af0"/>
          <w:jc w:val="right"/>
        </w:pPr>
        <w:r>
          <w:fldChar w:fldCharType="begin"/>
        </w:r>
        <w:r>
          <w:instrText>PAGE</w:instrText>
        </w:r>
        <w:r>
          <w:fldChar w:fldCharType="separate"/>
        </w:r>
        <w:r>
          <w:t>28</w:t>
        </w:r>
        <w:r>
          <w:fldChar w:fldCharType="end"/>
        </w:r>
      </w:p>
      <w:p w14:paraId="1633B1A1" w14:textId="77777777" w:rsidR="00AE2225" w:rsidRDefault="00AE2225">
        <w:pPr>
          <w:pStyle w:val="af0"/>
        </w:pP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F309B1" w14:textId="77777777" w:rsidR="00AE2225" w:rsidRDefault="00AE2225">
    <w:pPr>
      <w:pStyle w:val="af0"/>
      <w:jc w:val="right"/>
    </w:pPr>
  </w:p>
  <w:p w14:paraId="1BC798DB" w14:textId="77777777" w:rsidR="00AE2225" w:rsidRDefault="00AE2225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E91AF0" w14:textId="77777777" w:rsidR="006A6465" w:rsidRDefault="006A6465">
      <w:r>
        <w:separator/>
      </w:r>
    </w:p>
  </w:footnote>
  <w:footnote w:type="continuationSeparator" w:id="0">
    <w:p w14:paraId="76C0067C" w14:textId="77777777" w:rsidR="006A6465" w:rsidRDefault="006A64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857BC"/>
    <w:multiLevelType w:val="multilevel"/>
    <w:tmpl w:val="12DAB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06F22E52"/>
    <w:multiLevelType w:val="multilevel"/>
    <w:tmpl w:val="7BF27FF2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1F2872"/>
    <w:multiLevelType w:val="multilevel"/>
    <w:tmpl w:val="9918CE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tabs>
          <w:tab w:val="num" w:pos="1364"/>
        </w:tabs>
        <w:ind w:left="1364" w:hanging="284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0F780FD5"/>
    <w:multiLevelType w:val="multilevel"/>
    <w:tmpl w:val="0F245AE6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2C36AA2"/>
    <w:multiLevelType w:val="multilevel"/>
    <w:tmpl w:val="BF42D35E"/>
    <w:lvl w:ilvl="0">
      <w:start w:val="1"/>
      <w:numFmt w:val="decimal"/>
      <w:lvlText w:val="%1."/>
      <w:lvlJc w:val="left"/>
      <w:pPr>
        <w:ind w:left="1779" w:hanging="360"/>
      </w:pPr>
      <w:rPr>
        <w:b/>
        <w:bCs/>
        <w:sz w:val="28"/>
        <w:szCs w:val="28"/>
      </w:rPr>
    </w:lvl>
    <w:lvl w:ilvl="1">
      <w:start w:val="2"/>
      <w:numFmt w:val="decimal"/>
      <w:lvlText w:val="%1.%2"/>
      <w:lvlJc w:val="left"/>
      <w:pPr>
        <w:ind w:left="1794" w:hanging="375"/>
      </w:pPr>
      <w:rPr>
        <w:b w:val="0"/>
      </w:rPr>
    </w:lvl>
    <w:lvl w:ilvl="2">
      <w:start w:val="1"/>
      <w:numFmt w:val="decimal"/>
      <w:lvlText w:val="%1.%2.%3"/>
      <w:lvlJc w:val="left"/>
      <w:pPr>
        <w:ind w:left="2139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499" w:hanging="1080"/>
      </w:pPr>
      <w:rPr>
        <w:b w:val="0"/>
      </w:rPr>
    </w:lvl>
    <w:lvl w:ilvl="4">
      <w:start w:val="1"/>
      <w:numFmt w:val="decimal"/>
      <w:lvlText w:val="%1.%2.%3.%4.%5"/>
      <w:lvlJc w:val="left"/>
      <w:pPr>
        <w:ind w:left="2499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2859" w:hanging="1440"/>
      </w:pPr>
      <w:rPr>
        <w:b w:val="0"/>
      </w:rPr>
    </w:lvl>
    <w:lvl w:ilvl="6">
      <w:start w:val="1"/>
      <w:numFmt w:val="decimal"/>
      <w:lvlText w:val="%1.%2.%3.%4.%5.%6.%7"/>
      <w:lvlJc w:val="left"/>
      <w:pPr>
        <w:ind w:left="2859" w:hanging="1440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3219" w:hanging="180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3579" w:hanging="2160"/>
      </w:pPr>
      <w:rPr>
        <w:b w:val="0"/>
      </w:rPr>
    </w:lvl>
  </w:abstractNum>
  <w:abstractNum w:abstractNumId="5" w15:restartNumberingAfterBreak="0">
    <w:nsid w:val="2189416F"/>
    <w:multiLevelType w:val="multilevel"/>
    <w:tmpl w:val="E166A8FE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38268CE"/>
    <w:multiLevelType w:val="hybridMultilevel"/>
    <w:tmpl w:val="04661B4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EB5671"/>
    <w:multiLevelType w:val="multilevel"/>
    <w:tmpl w:val="EDCA26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 w15:restartNumberingAfterBreak="0">
    <w:nsid w:val="303D6229"/>
    <w:multiLevelType w:val="multilevel"/>
    <w:tmpl w:val="17884616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2F10A25"/>
    <w:multiLevelType w:val="multilevel"/>
    <w:tmpl w:val="C3784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63C5C25"/>
    <w:multiLevelType w:val="hybridMultilevel"/>
    <w:tmpl w:val="06787A3C"/>
    <w:lvl w:ilvl="0" w:tplc="1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8354B2"/>
    <w:multiLevelType w:val="multilevel"/>
    <w:tmpl w:val="CF661C70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41441435"/>
    <w:multiLevelType w:val="multilevel"/>
    <w:tmpl w:val="C9C05E18"/>
    <w:lvl w:ilvl="0">
      <w:start w:val="1"/>
      <w:numFmt w:val="decimal"/>
      <w:lvlText w:val="%1)"/>
      <w:lvlJc w:val="left"/>
      <w:pPr>
        <w:ind w:left="360" w:hanging="360"/>
      </w:pPr>
      <w:rPr>
        <w:b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430B48BA"/>
    <w:multiLevelType w:val="multilevel"/>
    <w:tmpl w:val="7346CED0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46519C3"/>
    <w:multiLevelType w:val="hybridMultilevel"/>
    <w:tmpl w:val="112C4704"/>
    <w:lvl w:ilvl="0" w:tplc="1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8094ACB"/>
    <w:multiLevelType w:val="multilevel"/>
    <w:tmpl w:val="17543B04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D7A7A8D"/>
    <w:multiLevelType w:val="multilevel"/>
    <w:tmpl w:val="8E2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11D6F39"/>
    <w:multiLevelType w:val="hybridMultilevel"/>
    <w:tmpl w:val="B1F0E7A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>
      <w:start w:val="1"/>
      <w:numFmt w:val="lowerLetter"/>
      <w:lvlText w:val="%2."/>
      <w:lvlJc w:val="left"/>
      <w:pPr>
        <w:ind w:left="2149" w:hanging="360"/>
      </w:pPr>
    </w:lvl>
    <w:lvl w:ilvl="2" w:tplc="0422001B">
      <w:start w:val="1"/>
      <w:numFmt w:val="lowerRoman"/>
      <w:lvlText w:val="%3."/>
      <w:lvlJc w:val="right"/>
      <w:pPr>
        <w:ind w:left="2869" w:hanging="180"/>
      </w:pPr>
    </w:lvl>
    <w:lvl w:ilvl="3" w:tplc="0422000F">
      <w:start w:val="1"/>
      <w:numFmt w:val="decimal"/>
      <w:lvlText w:val="%4."/>
      <w:lvlJc w:val="left"/>
      <w:pPr>
        <w:ind w:left="3589" w:hanging="360"/>
      </w:pPr>
    </w:lvl>
    <w:lvl w:ilvl="4" w:tplc="04220019">
      <w:start w:val="1"/>
      <w:numFmt w:val="lowerLetter"/>
      <w:lvlText w:val="%5."/>
      <w:lvlJc w:val="left"/>
      <w:pPr>
        <w:ind w:left="4309" w:hanging="360"/>
      </w:pPr>
    </w:lvl>
    <w:lvl w:ilvl="5" w:tplc="0422001B">
      <w:start w:val="1"/>
      <w:numFmt w:val="lowerRoman"/>
      <w:lvlText w:val="%6."/>
      <w:lvlJc w:val="right"/>
      <w:pPr>
        <w:ind w:left="5029" w:hanging="180"/>
      </w:pPr>
    </w:lvl>
    <w:lvl w:ilvl="6" w:tplc="0422000F">
      <w:start w:val="1"/>
      <w:numFmt w:val="decimal"/>
      <w:lvlText w:val="%7."/>
      <w:lvlJc w:val="left"/>
      <w:pPr>
        <w:ind w:left="5749" w:hanging="360"/>
      </w:pPr>
    </w:lvl>
    <w:lvl w:ilvl="7" w:tplc="04220019">
      <w:start w:val="1"/>
      <w:numFmt w:val="lowerLetter"/>
      <w:lvlText w:val="%8."/>
      <w:lvlJc w:val="left"/>
      <w:pPr>
        <w:ind w:left="6469" w:hanging="360"/>
      </w:pPr>
    </w:lvl>
    <w:lvl w:ilvl="8" w:tplc="0422001B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2FF2D24"/>
    <w:multiLevelType w:val="multilevel"/>
    <w:tmpl w:val="09205A60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9" w15:restartNumberingAfterBreak="0">
    <w:nsid w:val="63CF55C1"/>
    <w:multiLevelType w:val="multilevel"/>
    <w:tmpl w:val="4A3081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65B77611"/>
    <w:multiLevelType w:val="multilevel"/>
    <w:tmpl w:val="842C06C8"/>
    <w:lvl w:ilvl="0">
      <w:start w:val="1"/>
      <w:numFmt w:val="decimal"/>
      <w:lvlText w:val="%1."/>
      <w:lvlJc w:val="left"/>
      <w:pPr>
        <w:ind w:left="1426" w:hanging="360"/>
      </w:pPr>
    </w:lvl>
    <w:lvl w:ilvl="1">
      <w:start w:val="1"/>
      <w:numFmt w:val="lowerLetter"/>
      <w:lvlText w:val="%2."/>
      <w:lvlJc w:val="left"/>
      <w:pPr>
        <w:ind w:left="2146" w:hanging="360"/>
      </w:pPr>
    </w:lvl>
    <w:lvl w:ilvl="2">
      <w:start w:val="1"/>
      <w:numFmt w:val="lowerRoman"/>
      <w:lvlText w:val="%3."/>
      <w:lvlJc w:val="right"/>
      <w:pPr>
        <w:ind w:left="2866" w:hanging="180"/>
      </w:pPr>
    </w:lvl>
    <w:lvl w:ilvl="3">
      <w:start w:val="1"/>
      <w:numFmt w:val="decimal"/>
      <w:lvlText w:val="%4."/>
      <w:lvlJc w:val="left"/>
      <w:pPr>
        <w:ind w:left="3586" w:hanging="360"/>
      </w:pPr>
    </w:lvl>
    <w:lvl w:ilvl="4">
      <w:start w:val="1"/>
      <w:numFmt w:val="lowerLetter"/>
      <w:lvlText w:val="%5."/>
      <w:lvlJc w:val="left"/>
      <w:pPr>
        <w:ind w:left="4306" w:hanging="360"/>
      </w:pPr>
    </w:lvl>
    <w:lvl w:ilvl="5">
      <w:start w:val="1"/>
      <w:numFmt w:val="lowerRoman"/>
      <w:lvlText w:val="%6."/>
      <w:lvlJc w:val="right"/>
      <w:pPr>
        <w:ind w:left="5026" w:hanging="180"/>
      </w:pPr>
    </w:lvl>
    <w:lvl w:ilvl="6">
      <w:start w:val="1"/>
      <w:numFmt w:val="decimal"/>
      <w:lvlText w:val="%7."/>
      <w:lvlJc w:val="left"/>
      <w:pPr>
        <w:ind w:left="5746" w:hanging="360"/>
      </w:pPr>
    </w:lvl>
    <w:lvl w:ilvl="7">
      <w:start w:val="1"/>
      <w:numFmt w:val="lowerLetter"/>
      <w:lvlText w:val="%8."/>
      <w:lvlJc w:val="left"/>
      <w:pPr>
        <w:ind w:left="6466" w:hanging="360"/>
      </w:pPr>
    </w:lvl>
    <w:lvl w:ilvl="8">
      <w:start w:val="1"/>
      <w:numFmt w:val="lowerRoman"/>
      <w:lvlText w:val="%9."/>
      <w:lvlJc w:val="right"/>
      <w:pPr>
        <w:ind w:left="7186" w:hanging="180"/>
      </w:pPr>
    </w:lvl>
  </w:abstractNum>
  <w:abstractNum w:abstractNumId="21" w15:restartNumberingAfterBreak="0">
    <w:nsid w:val="679E5446"/>
    <w:multiLevelType w:val="multilevel"/>
    <w:tmpl w:val="B4AA808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67AB5A16"/>
    <w:multiLevelType w:val="hybridMultilevel"/>
    <w:tmpl w:val="B1F0E7A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>
      <w:start w:val="1"/>
      <w:numFmt w:val="lowerLetter"/>
      <w:lvlText w:val="%2."/>
      <w:lvlJc w:val="left"/>
      <w:pPr>
        <w:ind w:left="2149" w:hanging="360"/>
      </w:pPr>
    </w:lvl>
    <w:lvl w:ilvl="2" w:tplc="0422001B">
      <w:start w:val="1"/>
      <w:numFmt w:val="lowerRoman"/>
      <w:lvlText w:val="%3."/>
      <w:lvlJc w:val="right"/>
      <w:pPr>
        <w:ind w:left="2869" w:hanging="180"/>
      </w:pPr>
    </w:lvl>
    <w:lvl w:ilvl="3" w:tplc="0422000F">
      <w:start w:val="1"/>
      <w:numFmt w:val="decimal"/>
      <w:lvlText w:val="%4."/>
      <w:lvlJc w:val="left"/>
      <w:pPr>
        <w:ind w:left="3589" w:hanging="360"/>
      </w:pPr>
    </w:lvl>
    <w:lvl w:ilvl="4" w:tplc="04220019">
      <w:start w:val="1"/>
      <w:numFmt w:val="lowerLetter"/>
      <w:lvlText w:val="%5."/>
      <w:lvlJc w:val="left"/>
      <w:pPr>
        <w:ind w:left="4309" w:hanging="360"/>
      </w:pPr>
    </w:lvl>
    <w:lvl w:ilvl="5" w:tplc="0422001B">
      <w:start w:val="1"/>
      <w:numFmt w:val="lowerRoman"/>
      <w:lvlText w:val="%6."/>
      <w:lvlJc w:val="right"/>
      <w:pPr>
        <w:ind w:left="5029" w:hanging="180"/>
      </w:pPr>
    </w:lvl>
    <w:lvl w:ilvl="6" w:tplc="0422000F">
      <w:start w:val="1"/>
      <w:numFmt w:val="decimal"/>
      <w:lvlText w:val="%7."/>
      <w:lvlJc w:val="left"/>
      <w:pPr>
        <w:ind w:left="5749" w:hanging="360"/>
      </w:pPr>
    </w:lvl>
    <w:lvl w:ilvl="7" w:tplc="04220019">
      <w:start w:val="1"/>
      <w:numFmt w:val="lowerLetter"/>
      <w:lvlText w:val="%8."/>
      <w:lvlJc w:val="left"/>
      <w:pPr>
        <w:ind w:left="6469" w:hanging="360"/>
      </w:pPr>
    </w:lvl>
    <w:lvl w:ilvl="8" w:tplc="0422001B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6A614BE8"/>
    <w:multiLevelType w:val="hybridMultilevel"/>
    <w:tmpl w:val="32B47B70"/>
    <w:lvl w:ilvl="0" w:tplc="1D0A716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i w:val="0"/>
        <w:iCs/>
        <w:sz w:val="28"/>
        <w:szCs w:val="28"/>
      </w:rPr>
    </w:lvl>
    <w:lvl w:ilvl="1" w:tplc="10000019" w:tentative="1">
      <w:start w:val="1"/>
      <w:numFmt w:val="lowerLetter"/>
      <w:lvlText w:val="%2."/>
      <w:lvlJc w:val="left"/>
      <w:pPr>
        <w:ind w:left="1800" w:hanging="360"/>
      </w:pPr>
    </w:lvl>
    <w:lvl w:ilvl="2" w:tplc="1000001B" w:tentative="1">
      <w:start w:val="1"/>
      <w:numFmt w:val="lowerRoman"/>
      <w:lvlText w:val="%3."/>
      <w:lvlJc w:val="right"/>
      <w:pPr>
        <w:ind w:left="2520" w:hanging="180"/>
      </w:pPr>
    </w:lvl>
    <w:lvl w:ilvl="3" w:tplc="1000000F" w:tentative="1">
      <w:start w:val="1"/>
      <w:numFmt w:val="decimal"/>
      <w:lvlText w:val="%4."/>
      <w:lvlJc w:val="left"/>
      <w:pPr>
        <w:ind w:left="3240" w:hanging="360"/>
      </w:pPr>
    </w:lvl>
    <w:lvl w:ilvl="4" w:tplc="10000019" w:tentative="1">
      <w:start w:val="1"/>
      <w:numFmt w:val="lowerLetter"/>
      <w:lvlText w:val="%5."/>
      <w:lvlJc w:val="left"/>
      <w:pPr>
        <w:ind w:left="3960" w:hanging="360"/>
      </w:pPr>
    </w:lvl>
    <w:lvl w:ilvl="5" w:tplc="1000001B" w:tentative="1">
      <w:start w:val="1"/>
      <w:numFmt w:val="lowerRoman"/>
      <w:lvlText w:val="%6."/>
      <w:lvlJc w:val="right"/>
      <w:pPr>
        <w:ind w:left="4680" w:hanging="180"/>
      </w:pPr>
    </w:lvl>
    <w:lvl w:ilvl="6" w:tplc="1000000F" w:tentative="1">
      <w:start w:val="1"/>
      <w:numFmt w:val="decimal"/>
      <w:lvlText w:val="%7."/>
      <w:lvlJc w:val="left"/>
      <w:pPr>
        <w:ind w:left="5400" w:hanging="360"/>
      </w:pPr>
    </w:lvl>
    <w:lvl w:ilvl="7" w:tplc="10000019" w:tentative="1">
      <w:start w:val="1"/>
      <w:numFmt w:val="lowerLetter"/>
      <w:lvlText w:val="%8."/>
      <w:lvlJc w:val="left"/>
      <w:pPr>
        <w:ind w:left="6120" w:hanging="360"/>
      </w:pPr>
    </w:lvl>
    <w:lvl w:ilvl="8" w:tplc="1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5A81066"/>
    <w:multiLevelType w:val="multilevel"/>
    <w:tmpl w:val="ABEAB7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75A8792C"/>
    <w:multiLevelType w:val="multilevel"/>
    <w:tmpl w:val="AAB2E5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 w15:restartNumberingAfterBreak="0">
    <w:nsid w:val="7C6917DC"/>
    <w:multiLevelType w:val="multilevel"/>
    <w:tmpl w:val="074C72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26"/>
  </w:num>
  <w:num w:numId="7">
    <w:abstractNumId w:val="21"/>
  </w:num>
  <w:num w:numId="8">
    <w:abstractNumId w:val="20"/>
  </w:num>
  <w:num w:numId="9">
    <w:abstractNumId w:val="16"/>
  </w:num>
  <w:num w:numId="10">
    <w:abstractNumId w:val="25"/>
  </w:num>
  <w:num w:numId="11">
    <w:abstractNumId w:val="12"/>
  </w:num>
  <w:num w:numId="12">
    <w:abstractNumId w:val="3"/>
  </w:num>
  <w:num w:numId="13">
    <w:abstractNumId w:val="11"/>
  </w:num>
  <w:num w:numId="14">
    <w:abstractNumId w:val="5"/>
  </w:num>
  <w:num w:numId="15">
    <w:abstractNumId w:val="13"/>
  </w:num>
  <w:num w:numId="16">
    <w:abstractNumId w:val="15"/>
  </w:num>
  <w:num w:numId="17">
    <w:abstractNumId w:val="8"/>
  </w:num>
  <w:num w:numId="18">
    <w:abstractNumId w:val="1"/>
  </w:num>
  <w:num w:numId="19">
    <w:abstractNumId w:val="19"/>
  </w:num>
  <w:num w:numId="20">
    <w:abstractNumId w:val="24"/>
  </w:num>
  <w:num w:numId="21">
    <w:abstractNumId w:val="18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</w:num>
  <w:num w:numId="25">
    <w:abstractNumId w:val="6"/>
  </w:num>
  <w:num w:numId="26">
    <w:abstractNumId w:val="23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557A3"/>
    <w:rsid w:val="000008E5"/>
    <w:rsid w:val="00111B8E"/>
    <w:rsid w:val="003721F1"/>
    <w:rsid w:val="003A12D9"/>
    <w:rsid w:val="00432312"/>
    <w:rsid w:val="005277E6"/>
    <w:rsid w:val="005A4CE6"/>
    <w:rsid w:val="0069593E"/>
    <w:rsid w:val="006A6465"/>
    <w:rsid w:val="006C5369"/>
    <w:rsid w:val="006F4E09"/>
    <w:rsid w:val="0071331E"/>
    <w:rsid w:val="00715C6E"/>
    <w:rsid w:val="007557A3"/>
    <w:rsid w:val="00803F41"/>
    <w:rsid w:val="00817C9A"/>
    <w:rsid w:val="00961BE2"/>
    <w:rsid w:val="009E0418"/>
    <w:rsid w:val="00A803AC"/>
    <w:rsid w:val="00AE2225"/>
    <w:rsid w:val="00C14D9E"/>
    <w:rsid w:val="00C15BDE"/>
    <w:rsid w:val="00C33C8D"/>
    <w:rsid w:val="00CC1DC7"/>
    <w:rsid w:val="00D03F41"/>
    <w:rsid w:val="00E23BCF"/>
    <w:rsid w:val="00E3335A"/>
    <w:rsid w:val="00E33EC0"/>
    <w:rsid w:val="00FA5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9A492"/>
  <w15:docId w15:val="{B4AE8468-CF83-404D-85F3-35381FC5F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Cs w:val="22"/>
        <w:lang w:val="uk-UA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iPriority="0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721F1"/>
    <w:rPr>
      <w:rFonts w:ascii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855EA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0443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D509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732E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Текст выноски Знак"/>
    <w:basedOn w:val="a0"/>
    <w:uiPriority w:val="99"/>
    <w:semiHidden/>
    <w:qFormat/>
    <w:rsid w:val="00964DF3"/>
    <w:rPr>
      <w:rFonts w:ascii="Tahoma" w:eastAsia="Calibri" w:hAnsi="Tahoma" w:cs="Tahoma"/>
      <w:sz w:val="16"/>
      <w:szCs w:val="16"/>
      <w:lang w:val="ru-RU" w:eastAsia="ru-RU"/>
    </w:rPr>
  </w:style>
  <w:style w:type="character" w:customStyle="1" w:styleId="a4">
    <w:name w:val="Верхний колонтитул Знак"/>
    <w:basedOn w:val="a0"/>
    <w:uiPriority w:val="99"/>
    <w:qFormat/>
    <w:rsid w:val="007D765A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5">
    <w:name w:val="Нижний колонтитул Знак"/>
    <w:basedOn w:val="a0"/>
    <w:uiPriority w:val="99"/>
    <w:qFormat/>
    <w:rsid w:val="007D765A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qFormat/>
    <w:rsid w:val="00855E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-">
    <w:name w:val="Интернет-ссылка"/>
    <w:basedOn w:val="a0"/>
    <w:uiPriority w:val="99"/>
    <w:unhideWhenUsed/>
    <w:rsid w:val="00B1507A"/>
    <w:rPr>
      <w:color w:val="0000FF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qFormat/>
    <w:rsid w:val="008D5096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character" w:customStyle="1" w:styleId="70">
    <w:name w:val="Заголовок 7 Знак"/>
    <w:basedOn w:val="a0"/>
    <w:link w:val="7"/>
    <w:uiPriority w:val="9"/>
    <w:semiHidden/>
    <w:qFormat/>
    <w:rsid w:val="004732E7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val="ru-RU" w:eastAsia="ru-RU"/>
    </w:rPr>
  </w:style>
  <w:style w:type="character" w:customStyle="1" w:styleId="a6">
    <w:name w:val="Основной текст Знак"/>
    <w:basedOn w:val="a0"/>
    <w:semiHidden/>
    <w:qFormat/>
    <w:rsid w:val="00BC2C4F"/>
    <w:rPr>
      <w:rFonts w:ascii="Calibri" w:eastAsia="Times New Roman" w:hAnsi="Calibri" w:cs="Calibri"/>
      <w:lang w:val="ru-RU" w:eastAsia="ar-SA"/>
    </w:rPr>
  </w:style>
  <w:style w:type="character" w:customStyle="1" w:styleId="apple-converted-space">
    <w:name w:val="apple-converted-space"/>
    <w:basedOn w:val="a0"/>
    <w:qFormat/>
    <w:rsid w:val="00BC2C4F"/>
  </w:style>
  <w:style w:type="character" w:customStyle="1" w:styleId="a7">
    <w:name w:val="Текст примечания Знак"/>
    <w:basedOn w:val="a0"/>
    <w:semiHidden/>
    <w:qFormat/>
    <w:rsid w:val="00BC2C4F"/>
    <w:rPr>
      <w:rFonts w:ascii="Calibri" w:eastAsia="Times New Roman" w:hAnsi="Calibri" w:cs="Calibri"/>
      <w:sz w:val="20"/>
      <w:szCs w:val="20"/>
      <w:lang w:val="ru-RU" w:eastAsia="ar-SA"/>
    </w:rPr>
  </w:style>
  <w:style w:type="character" w:customStyle="1" w:styleId="Default">
    <w:name w:val="Default Знак"/>
    <w:basedOn w:val="a0"/>
    <w:link w:val="Default"/>
    <w:qFormat/>
    <w:rsid w:val="00BC2C4F"/>
    <w:rPr>
      <w:rFonts w:ascii="Times New Roman" w:eastAsia="Times New Roman" w:hAnsi="Times New Roman" w:cs="Calibri"/>
      <w:color w:val="000000"/>
      <w:sz w:val="24"/>
      <w:szCs w:val="24"/>
      <w:lang w:val="ru-RU" w:eastAsia="ar-SA"/>
    </w:rPr>
  </w:style>
  <w:style w:type="character" w:customStyle="1" w:styleId="longtext">
    <w:name w:val="long_text"/>
    <w:qFormat/>
    <w:rsid w:val="00BE1782"/>
  </w:style>
  <w:style w:type="character" w:customStyle="1" w:styleId="20">
    <w:name w:val="Заголовок 2 Знак"/>
    <w:basedOn w:val="a0"/>
    <w:link w:val="2"/>
    <w:uiPriority w:val="9"/>
    <w:semiHidden/>
    <w:qFormat/>
    <w:rsid w:val="0030443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Typewriter">
    <w:name w:val="Typewriter"/>
    <w:qFormat/>
    <w:rsid w:val="00967018"/>
    <w:rPr>
      <w:rFonts w:ascii="Courier New" w:hAnsi="Courier New"/>
      <w:sz w:val="20"/>
    </w:rPr>
  </w:style>
  <w:style w:type="character" w:customStyle="1" w:styleId="a8">
    <w:name w:val="Ссылка указателя"/>
    <w:qFormat/>
  </w:style>
  <w:style w:type="character" w:customStyle="1" w:styleId="WW8Num7z0">
    <w:name w:val="WW8Num7z0"/>
    <w:qFormat/>
  </w:style>
  <w:style w:type="character" w:customStyle="1" w:styleId="WW8Num7z1">
    <w:name w:val="WW8Num7z1"/>
    <w:qFormat/>
  </w:style>
  <w:style w:type="character" w:customStyle="1" w:styleId="WW8Num7z2">
    <w:name w:val="WW8Num7z2"/>
    <w:qFormat/>
  </w:style>
  <w:style w:type="character" w:customStyle="1" w:styleId="WW8Num7z3">
    <w:name w:val="WW8Num7z3"/>
    <w:qFormat/>
  </w:style>
  <w:style w:type="character" w:customStyle="1" w:styleId="WW8Num7z4">
    <w:name w:val="WW8Num7z4"/>
    <w:qFormat/>
  </w:style>
  <w:style w:type="character" w:customStyle="1" w:styleId="WW8Num7z5">
    <w:name w:val="WW8Num7z5"/>
    <w:qFormat/>
  </w:style>
  <w:style w:type="character" w:customStyle="1" w:styleId="WW8Num7z6">
    <w:name w:val="WW8Num7z6"/>
    <w:qFormat/>
  </w:style>
  <w:style w:type="character" w:customStyle="1" w:styleId="WW8Num7z7">
    <w:name w:val="WW8Num7z7"/>
    <w:qFormat/>
  </w:style>
  <w:style w:type="character" w:customStyle="1" w:styleId="WW8Num7z8">
    <w:name w:val="WW8Num7z8"/>
    <w:qFormat/>
  </w:style>
  <w:style w:type="paragraph" w:customStyle="1" w:styleId="11">
    <w:name w:val="Заголовок1"/>
    <w:basedOn w:val="a"/>
    <w:next w:val="a9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9">
    <w:name w:val="Body Text"/>
    <w:basedOn w:val="a"/>
    <w:semiHidden/>
    <w:rsid w:val="00BC2C4F"/>
    <w:pPr>
      <w:suppressAutoHyphens/>
      <w:spacing w:after="120" w:line="276" w:lineRule="auto"/>
    </w:pPr>
    <w:rPr>
      <w:rFonts w:ascii="Calibri" w:eastAsia="Times New Roman" w:hAnsi="Calibri" w:cs="Calibri"/>
      <w:sz w:val="22"/>
      <w:szCs w:val="22"/>
      <w:lang w:eastAsia="ar-SA"/>
    </w:rPr>
  </w:style>
  <w:style w:type="paragraph" w:styleId="aa">
    <w:name w:val="List"/>
    <w:basedOn w:val="a9"/>
    <w:rPr>
      <w:rFonts w:cs="Arial"/>
    </w:rPr>
  </w:style>
  <w:style w:type="paragraph" w:styleId="ab">
    <w:name w:val="caption"/>
    <w:basedOn w:val="a"/>
    <w:qFormat/>
    <w:pPr>
      <w:suppressLineNumbers/>
      <w:spacing w:before="120" w:after="120"/>
    </w:pPr>
    <w:rPr>
      <w:rFonts w:cs="Arial"/>
      <w:i/>
      <w:iCs/>
    </w:rPr>
  </w:style>
  <w:style w:type="paragraph" w:customStyle="1" w:styleId="12">
    <w:name w:val="Указатель1"/>
    <w:basedOn w:val="a"/>
    <w:qFormat/>
    <w:pPr>
      <w:suppressLineNumbers/>
    </w:pPr>
    <w:rPr>
      <w:rFonts w:cs="Arial"/>
    </w:rPr>
  </w:style>
  <w:style w:type="paragraph" w:customStyle="1" w:styleId="Mtmain">
    <w:name w:val="Mt main"/>
    <w:basedOn w:val="a"/>
    <w:next w:val="a"/>
    <w:qFormat/>
    <w:rsid w:val="00730CBA"/>
    <w:pPr>
      <w:spacing w:line="264" w:lineRule="auto"/>
      <w:jc w:val="both"/>
    </w:pPr>
    <w:rPr>
      <w:lang w:val="uk-UA" w:eastAsia="zh-CN"/>
    </w:rPr>
  </w:style>
  <w:style w:type="paragraph" w:styleId="ac">
    <w:name w:val="List Paragraph"/>
    <w:basedOn w:val="a"/>
    <w:uiPriority w:val="34"/>
    <w:qFormat/>
    <w:rsid w:val="00E07812"/>
    <w:pPr>
      <w:ind w:left="720"/>
      <w:contextualSpacing/>
    </w:pPr>
  </w:style>
  <w:style w:type="paragraph" w:styleId="ad">
    <w:name w:val="Balloon Text"/>
    <w:basedOn w:val="a"/>
    <w:uiPriority w:val="99"/>
    <w:semiHidden/>
    <w:unhideWhenUsed/>
    <w:qFormat/>
    <w:rsid w:val="00964DF3"/>
    <w:rPr>
      <w:rFonts w:ascii="Tahoma" w:hAnsi="Tahoma" w:cs="Tahoma"/>
      <w:sz w:val="16"/>
      <w:szCs w:val="16"/>
    </w:rPr>
  </w:style>
  <w:style w:type="paragraph" w:customStyle="1" w:styleId="ae">
    <w:name w:val="Верхний и нижний колонтитулы"/>
    <w:basedOn w:val="a"/>
    <w:qFormat/>
  </w:style>
  <w:style w:type="paragraph" w:styleId="af">
    <w:name w:val="header"/>
    <w:basedOn w:val="a"/>
    <w:uiPriority w:val="99"/>
    <w:unhideWhenUsed/>
    <w:rsid w:val="007D765A"/>
    <w:pPr>
      <w:tabs>
        <w:tab w:val="center" w:pos="4819"/>
        <w:tab w:val="right" w:pos="9639"/>
      </w:tabs>
    </w:pPr>
  </w:style>
  <w:style w:type="paragraph" w:styleId="af0">
    <w:name w:val="footer"/>
    <w:basedOn w:val="a"/>
    <w:uiPriority w:val="99"/>
    <w:unhideWhenUsed/>
    <w:rsid w:val="007D765A"/>
    <w:pPr>
      <w:tabs>
        <w:tab w:val="center" w:pos="4819"/>
        <w:tab w:val="right" w:pos="9639"/>
      </w:tabs>
    </w:pPr>
  </w:style>
  <w:style w:type="paragraph" w:styleId="af1">
    <w:name w:val="TOC Heading"/>
    <w:basedOn w:val="1"/>
    <w:next w:val="a"/>
    <w:uiPriority w:val="39"/>
    <w:unhideWhenUsed/>
    <w:qFormat/>
    <w:rsid w:val="00855EA9"/>
    <w:pPr>
      <w:spacing w:line="276" w:lineRule="auto"/>
    </w:pPr>
    <w:rPr>
      <w:lang w:val="en-US" w:eastAsia="en-US"/>
    </w:rPr>
  </w:style>
  <w:style w:type="paragraph" w:styleId="13">
    <w:name w:val="toc 1"/>
    <w:basedOn w:val="a"/>
    <w:next w:val="a"/>
    <w:autoRedefine/>
    <w:uiPriority w:val="39"/>
    <w:unhideWhenUsed/>
    <w:rsid w:val="00B1507A"/>
    <w:pPr>
      <w:tabs>
        <w:tab w:val="right" w:leader="dot" w:pos="10195"/>
      </w:tabs>
      <w:spacing w:after="100" w:line="360" w:lineRule="auto"/>
      <w:jc w:val="both"/>
    </w:pPr>
  </w:style>
  <w:style w:type="paragraph" w:customStyle="1" w:styleId="af2">
    <w:name w:val="КР_Текст_табл"/>
    <w:basedOn w:val="a"/>
    <w:qFormat/>
    <w:rsid w:val="004732E7"/>
    <w:rPr>
      <w:rFonts w:eastAsia="Times New Roman"/>
      <w:lang w:val="uk-UA"/>
    </w:rPr>
  </w:style>
  <w:style w:type="paragraph" w:styleId="af3">
    <w:name w:val="Normal (Web)"/>
    <w:basedOn w:val="a"/>
    <w:semiHidden/>
    <w:qFormat/>
    <w:rsid w:val="00BC2C4F"/>
    <w:pPr>
      <w:spacing w:beforeAutospacing="1" w:afterAutospacing="1"/>
    </w:pPr>
    <w:rPr>
      <w:lang w:val="uk-UA" w:eastAsia="uk-UA"/>
    </w:rPr>
  </w:style>
  <w:style w:type="paragraph" w:customStyle="1" w:styleId="Default0">
    <w:name w:val="Default"/>
    <w:qFormat/>
    <w:rsid w:val="00BC2C4F"/>
    <w:pPr>
      <w:suppressAutoHyphens/>
    </w:pPr>
    <w:rPr>
      <w:rFonts w:ascii="Times New Roman" w:eastAsia="Times New Roman" w:hAnsi="Times New Roman" w:cs="Calibri"/>
      <w:color w:val="000000"/>
      <w:sz w:val="24"/>
      <w:szCs w:val="24"/>
      <w:lang w:val="ru-RU" w:eastAsia="ar-SA"/>
    </w:rPr>
  </w:style>
  <w:style w:type="paragraph" w:styleId="21">
    <w:name w:val="List Bullet 2"/>
    <w:basedOn w:val="a"/>
    <w:qFormat/>
    <w:rsid w:val="00BC2C4F"/>
    <w:pPr>
      <w:ind w:left="1080" w:hanging="720"/>
    </w:pPr>
    <w:rPr>
      <w:rFonts w:eastAsia="Times New Roman"/>
      <w:lang w:val="uk-UA"/>
    </w:rPr>
  </w:style>
  <w:style w:type="paragraph" w:styleId="af4">
    <w:name w:val="annotation text"/>
    <w:basedOn w:val="a"/>
    <w:semiHidden/>
    <w:qFormat/>
    <w:rsid w:val="00BC2C4F"/>
    <w:pPr>
      <w:suppressAutoHyphens/>
      <w:spacing w:after="200"/>
    </w:pPr>
    <w:rPr>
      <w:rFonts w:ascii="Calibri" w:eastAsia="Times New Roman" w:hAnsi="Calibri" w:cs="Calibri"/>
      <w:sz w:val="20"/>
      <w:szCs w:val="20"/>
      <w:lang w:eastAsia="ar-SA"/>
    </w:rPr>
  </w:style>
  <w:style w:type="paragraph" w:customStyle="1" w:styleId="af5">
    <w:name w:val="ЛР_Основний"/>
    <w:basedOn w:val="a"/>
    <w:qFormat/>
    <w:rsid w:val="00E3359F"/>
    <w:pPr>
      <w:ind w:firstLine="540"/>
    </w:pPr>
    <w:rPr>
      <w:rFonts w:eastAsia="Times New Roman"/>
      <w:lang w:val="uk-UA"/>
    </w:rPr>
  </w:style>
  <w:style w:type="paragraph" w:styleId="22">
    <w:name w:val="toc 2"/>
    <w:basedOn w:val="a"/>
    <w:next w:val="a"/>
    <w:autoRedefine/>
    <w:uiPriority w:val="39"/>
    <w:unhideWhenUsed/>
    <w:rsid w:val="003A12D9"/>
    <w:pPr>
      <w:tabs>
        <w:tab w:val="left" w:pos="880"/>
        <w:tab w:val="right" w:leader="dot" w:pos="10195"/>
      </w:tabs>
      <w:spacing w:after="100"/>
      <w:ind w:left="240"/>
    </w:pPr>
    <w:rPr>
      <w:b/>
      <w:bCs/>
      <w:noProof/>
    </w:rPr>
  </w:style>
  <w:style w:type="numbering" w:customStyle="1" w:styleId="WW8Num7">
    <w:name w:val="WW8Num7"/>
    <w:qFormat/>
  </w:style>
  <w:style w:type="table" w:styleId="af6">
    <w:name w:val="Table Grid"/>
    <w:basedOn w:val="a1"/>
    <w:rsid w:val="009302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4">
    <w:name w:val="Table Grid 1"/>
    <w:basedOn w:val="a1"/>
    <w:rsid w:val="00967018"/>
    <w:rPr>
      <w:szCs w:val="20"/>
      <w:lang w:eastAsia="uk-UA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7">
    <w:name w:val="Hyperlink"/>
    <w:basedOn w:val="a0"/>
    <w:uiPriority w:val="99"/>
    <w:unhideWhenUsed/>
    <w:rsid w:val="003A12D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62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60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0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8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uk.wikipedia.org/wiki/&#1052;&#1077;&#1090;&#1086;&#1076;&#1080;_&#1072;&#1076;&#1088;&#1077;&#1089;&#1072;&#1094;&#1110;&#1111;_&#1087;&#1072;&#1084;'&#1103;&#1090;&#1110;" TargetMode="External"/><Relationship Id="rId18" Type="http://schemas.openxmlformats.org/officeDocument/2006/relationships/hyperlink" Target="http://uk.wikipedia.org/wiki/&#1055;&#1088;&#1086;&#1076;&#1091;&#1082;&#1090;&#1080;&#1074;&#1085;&#1110;&#1089;&#1090;&#1100;_&#1087;&#1088;&#1072;&#1094;&#1110;" TargetMode="External"/><Relationship Id="rId26" Type="http://schemas.openxmlformats.org/officeDocument/2006/relationships/hyperlink" Target="http://uk.wikipedia.org/wiki/&#1040;&#1085;&#1075;&#1083;&#1110;&#1081;&#1089;&#1100;&#1082;&#1072;_&#1084;&#1086;&#1074;&#1072;" TargetMode="External"/><Relationship Id="rId39" Type="http://schemas.openxmlformats.org/officeDocument/2006/relationships/image" Target="media/image11.png"/><Relationship Id="rId21" Type="http://schemas.openxmlformats.org/officeDocument/2006/relationships/hyperlink" Target="http://uk.wikipedia.org/wiki/IBM_System/360" TargetMode="External"/><Relationship Id="rId34" Type="http://schemas.openxmlformats.org/officeDocument/2006/relationships/image" Target="media/image7.wmf"/><Relationship Id="rId42" Type="http://schemas.openxmlformats.org/officeDocument/2006/relationships/hyperlink" Target="https://wetalldid.files.wordpress.com/2011/11/eecs-370-introduction-to-computer-organization-exam-1-w-solutions-narayanasamy-bertacco-2010.pdf" TargetMode="External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uk.wikipedia.org/wiki/&#1052;&#1086;&#1074;&#1072;_&#1087;&#1088;&#1086;&#1075;&#1088;&#1072;&#1084;&#1091;&#1074;&#1072;&#1085;&#1085;&#1103;" TargetMode="External"/><Relationship Id="rId29" Type="http://schemas.openxmlformats.org/officeDocument/2006/relationships/image" Target="media/image4.emf"/><Relationship Id="rId11" Type="http://schemas.openxmlformats.org/officeDocument/2006/relationships/hyperlink" Target="http://uk.wikipedia.org/wiki/&#1062;&#1077;&#1085;&#1090;&#1088;&#1072;&#1083;&#1100;&#1085;&#1080;&#1081;_&#1087;&#1088;&#1086;&#1094;&#1077;&#1089;&#1086;&#1088;" TargetMode="External"/><Relationship Id="rId24" Type="http://schemas.openxmlformats.org/officeDocument/2006/relationships/hyperlink" Target="http://uk.wikipedia.org/wiki/Intel_x86" TargetMode="External"/><Relationship Id="rId32" Type="http://schemas.openxmlformats.org/officeDocument/2006/relationships/oleObject" Target="embeddings/oleObject2.bin"/><Relationship Id="rId37" Type="http://schemas.openxmlformats.org/officeDocument/2006/relationships/image" Target="media/image10.emf"/><Relationship Id="rId40" Type="http://schemas.openxmlformats.org/officeDocument/2006/relationships/image" Target="media/image12.png"/><Relationship Id="rId45" Type="http://schemas.openxmlformats.org/officeDocument/2006/relationships/hyperlink" Target="http://uk.wikipedia.org/wiki/CISC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uk.wikipedia.org/wiki/&#1057;&#1090;&#1088;&#1091;&#1082;&#1090;&#1091;&#1088;&#1072;_&#1076;&#1072;&#1085;&#1080;&#1093;" TargetMode="External"/><Relationship Id="rId23" Type="http://schemas.openxmlformats.org/officeDocument/2006/relationships/hyperlink" Target="http://uk.wikipedia.org/wiki/Motorola_68000" TargetMode="External"/><Relationship Id="rId28" Type="http://schemas.openxmlformats.org/officeDocument/2006/relationships/image" Target="media/image3.png"/><Relationship Id="rId36" Type="http://schemas.openxmlformats.org/officeDocument/2006/relationships/image" Target="media/image9.wmf"/><Relationship Id="rId49" Type="http://schemas.openxmlformats.org/officeDocument/2006/relationships/fontTable" Target="fontTable.xml"/><Relationship Id="rId10" Type="http://schemas.openxmlformats.org/officeDocument/2006/relationships/hyperlink" Target="http://uk.wikipedia.org/wiki/&#1040;&#1088;&#1093;&#1110;&#1090;&#1077;&#1082;&#1090;&#1091;&#1088;&#1072;_&#1089;&#1080;&#1089;&#1090;&#1077;&#1084;&#1080;_&#1082;&#1086;&#1084;&#1072;&#1085;&#1076;" TargetMode="External"/><Relationship Id="rId19" Type="http://schemas.openxmlformats.org/officeDocument/2006/relationships/hyperlink" Target="http://uk.wikipedia.org/wiki/VAX" TargetMode="External"/><Relationship Id="rId31" Type="http://schemas.openxmlformats.org/officeDocument/2006/relationships/image" Target="media/image5.emf"/><Relationship Id="rId44" Type="http://schemas.openxmlformats.org/officeDocument/2006/relationships/hyperlink" Target="http://uk.wikipedia.org/wiki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uk.wikipedia.org/wiki/&#1040;&#1085;&#1075;&#1083;&#1110;&#1081;&#1089;&#1100;&#1082;&#1072;_&#1084;&#1086;&#1074;&#1072;" TargetMode="External"/><Relationship Id="rId14" Type="http://schemas.openxmlformats.org/officeDocument/2006/relationships/hyperlink" Target="http://uk.wikipedia.org/wiki/&#1040;&#1088;&#1093;&#1110;&#1090;&#1077;&#1082;&#1090;&#1091;&#1088;&#1072;_&#1089;&#1080;&#1089;&#1090;&#1077;&#1084;&#1080;_&#1082;&#1086;&#1084;&#1072;&#1085;&#1076;" TargetMode="External"/><Relationship Id="rId22" Type="http://schemas.openxmlformats.org/officeDocument/2006/relationships/hyperlink" Target="http://uk.wikipedia.org/wiki/&#1052;&#1110;&#1082;&#1088;&#1086;&#1087;&#1088;&#1086;&#1094;&#1077;&#1089;&#1086;&#1088;" TargetMode="External"/><Relationship Id="rId27" Type="http://schemas.openxmlformats.org/officeDocument/2006/relationships/image" Target="media/image2.png"/><Relationship Id="rId30" Type="http://schemas.openxmlformats.org/officeDocument/2006/relationships/oleObject" Target="embeddings/oleObject1.bin"/><Relationship Id="rId35" Type="http://schemas.openxmlformats.org/officeDocument/2006/relationships/image" Target="media/image8.wmf"/><Relationship Id="rId43" Type="http://schemas.openxmlformats.org/officeDocument/2006/relationships/hyperlink" Target="http://cpp.com.ru/kr_cbook/index.html" TargetMode="External"/><Relationship Id="rId48" Type="http://schemas.openxmlformats.org/officeDocument/2006/relationships/footer" Target="footer2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yperlink" Target="http://uk.wikipedia.org/wiki/&#1052;&#1110;&#1082;&#1088;&#1086;&#1087;&#1088;&#1086;&#1075;&#1088;&#1072;&#1084;&#1072;" TargetMode="External"/><Relationship Id="rId17" Type="http://schemas.openxmlformats.org/officeDocument/2006/relationships/hyperlink" Target="http://uk.wikipedia.org/wiki/&#1050;&#1086;&#1084;&#1087;&#1110;&#1083;&#1103;&#1090;&#1086;&#1088;" TargetMode="External"/><Relationship Id="rId25" Type="http://schemas.openxmlformats.org/officeDocument/2006/relationships/hyperlink" Target="http://uk.wikipedia.org/wiki/RISC" TargetMode="External"/><Relationship Id="rId33" Type="http://schemas.openxmlformats.org/officeDocument/2006/relationships/image" Target="media/image6.wmf"/><Relationship Id="rId38" Type="http://schemas.openxmlformats.org/officeDocument/2006/relationships/package" Target="embeddings/Microsoft_Visio_Drawing.vsdx"/><Relationship Id="rId46" Type="http://schemas.openxmlformats.org/officeDocument/2006/relationships/hyperlink" Target="https://uk.wikipedia.org/wiki/&#1050;&#1086;&#1076;_&#1086;&#1087;&#1077;&#1088;&#1072;&#1094;&#1110;&#1111;" TargetMode="External"/><Relationship Id="rId20" Type="http://schemas.openxmlformats.org/officeDocument/2006/relationships/hyperlink" Target="http://uk.wikipedia.org/wiki/PDP-11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5470B5-AC34-4780-9901-E088E371FC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8</TotalTime>
  <Pages>47</Pages>
  <Words>9774</Words>
  <Characters>55713</Characters>
  <Application>Microsoft Office Word</Application>
  <DocSecurity>0</DocSecurity>
  <Lines>464</Lines>
  <Paragraphs>1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65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</dc:creator>
  <dc:description/>
  <cp:lastModifiedBy>Denys Skrypnyk</cp:lastModifiedBy>
  <cp:revision>43</cp:revision>
  <cp:lastPrinted>2013-06-24T20:44:00Z</cp:lastPrinted>
  <dcterms:created xsi:type="dcterms:W3CDTF">2018-11-03T21:44:00Z</dcterms:created>
  <dcterms:modified xsi:type="dcterms:W3CDTF">2019-12-08T12:26:00Z</dcterms:modified>
  <dc:language>uk-UA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ome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